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 xml:space="preserve">17-21 </w:t>
      </w:r>
      <w:proofErr w:type="gramStart"/>
      <w:r w:rsidR="008C5B27">
        <w:rPr>
          <w:rFonts w:eastAsia="Times New Roman"/>
          <w:b/>
          <w:color w:val="000000"/>
          <w:sz w:val="24"/>
          <w:lang w:eastAsia="zh-CN"/>
        </w:rPr>
        <w:t>February</w:t>
      </w:r>
      <w:r w:rsidR="00522CD7">
        <w:rPr>
          <w:rFonts w:eastAsia="Times New Roman"/>
          <w:b/>
          <w:color w:val="000000"/>
          <w:sz w:val="24"/>
          <w:lang w:eastAsia="zh-CN"/>
        </w:rPr>
        <w:t>,</w:t>
      </w:r>
      <w:proofErr w:type="gramEnd"/>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2"/>
            <w:commentRangeStart w:id="3"/>
            <w:r>
              <w:rPr>
                <w:noProof/>
                <w:lang w:eastAsia="zh-CN"/>
              </w:rPr>
              <w:t>E</w:t>
            </w:r>
            <w:r w:rsidR="00451423">
              <w:rPr>
                <w:noProof/>
                <w:lang w:eastAsia="zh-CN"/>
              </w:rPr>
              <w:t>n</w:t>
            </w:r>
            <w:r>
              <w:rPr>
                <w:noProof/>
                <w:lang w:eastAsia="zh-CN"/>
              </w:rPr>
              <w:t>hancements</w:t>
            </w:r>
            <w:commentRangeEnd w:id="2"/>
            <w:r w:rsidR="000553E0">
              <w:rPr>
                <w:rStyle w:val="CommentReference"/>
                <w:rFonts w:ascii="Times New Roman" w:hAnsi="Times New Roman"/>
              </w:rPr>
              <w:commentReference w:id="2"/>
            </w:r>
            <w:commentRangeEnd w:id="3"/>
            <w:r w:rsidR="00451423">
              <w:rPr>
                <w:rStyle w:val="CommentReference"/>
                <w:rFonts w:ascii="Times New Roman" w:hAnsi="Times New Roman"/>
              </w:rPr>
              <w:commentReference w:id="3"/>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4" w:name="_Toc29239834"/>
      <w:bookmarkStart w:id="5" w:name="_Toc37296193"/>
      <w:bookmarkStart w:id="6" w:name="_Toc46490319"/>
      <w:bookmarkStart w:id="7" w:name="_Toc52752014"/>
      <w:bookmarkStart w:id="8" w:name="_Toc52796476"/>
      <w:bookmarkStart w:id="9" w:name="_Toc185623540"/>
      <w:r w:rsidRPr="00FA0FAE">
        <w:rPr>
          <w:lang w:eastAsia="ko-KR"/>
        </w:rPr>
        <w:t>5.4.1</w:t>
      </w:r>
      <w:r w:rsidRPr="00FA0FAE">
        <w:rPr>
          <w:lang w:eastAsia="ko-KR"/>
        </w:rPr>
        <w:tab/>
        <w:t>UL Grant reception</w:t>
      </w:r>
      <w:bookmarkEnd w:id="4"/>
      <w:bookmarkEnd w:id="5"/>
      <w:bookmarkEnd w:id="6"/>
      <w:bookmarkEnd w:id="7"/>
      <w:bookmarkEnd w:id="8"/>
      <w:bookmarkEnd w:id="9"/>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002AD287" w:rsidR="00B756B2" w:rsidRPr="00FA0FAE" w:rsidRDefault="00B756B2" w:rsidP="00B756B2">
      <w:pPr>
        <w:rPr>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0" w:author="Linhai He" w:date="2025-02-22T00:28:00Z">
        <w:r w:rsidR="00A13F54">
          <w:rPr>
            <w:noProof/>
            <w:lang w:eastAsia="ko-KR"/>
          </w:rPr>
          <w:t>In this determination,</w:t>
        </w:r>
        <w:bookmarkStart w:id="11" w:name="_Hlk192152213"/>
        <w:r w:rsidR="00A13F54">
          <w:rPr>
            <w:noProof/>
            <w:lang w:eastAsia="ko-KR"/>
          </w:rPr>
          <w:t xml:space="preserve"> t</w:t>
        </w:r>
      </w:ins>
      <w:ins w:id="12" w:author="Linhai He" w:date="2025-02-21T00:00:00Z">
        <w:r w:rsidR="003446C8">
          <w:rPr>
            <w:noProof/>
            <w:lang w:eastAsia="ko-KR"/>
          </w:rPr>
          <w:t xml:space="preserve">he </w:t>
        </w:r>
      </w:ins>
      <w:ins w:id="13" w:author="Linhai He" w:date="2025-02-21T00:01:00Z">
        <w:r w:rsidR="0053404B">
          <w:rPr>
            <w:noProof/>
            <w:lang w:eastAsia="ko-KR"/>
          </w:rPr>
          <w:t>priority of a</w:t>
        </w:r>
      </w:ins>
      <w:ins w:id="14" w:author="Linhai He" w:date="2025-03-14T15:45:00Z">
        <w:r w:rsidR="001C4395">
          <w:rPr>
            <w:noProof/>
            <w:lang w:eastAsia="ko-KR"/>
          </w:rPr>
          <w:t xml:space="preserve"> data </w:t>
        </w:r>
      </w:ins>
      <w:ins w:id="15" w:author="Linhai He" w:date="2025-02-21T00:01:00Z">
        <w:r w:rsidR="0053404B">
          <w:rPr>
            <w:noProof/>
            <w:lang w:eastAsia="ko-KR"/>
          </w:rPr>
          <w:t>logical channel</w:t>
        </w:r>
      </w:ins>
      <w:ins w:id="16" w:author="Linhai He" w:date="2025-02-22T00:26:00Z">
        <w:r w:rsidR="00DF46A8">
          <w:rPr>
            <w:noProof/>
            <w:lang w:eastAsia="ko-KR"/>
          </w:rPr>
          <w:t xml:space="preserve"> shall</w:t>
        </w:r>
      </w:ins>
      <w:ins w:id="17" w:author="Linhai He" w:date="2025-02-21T00:01:00Z">
        <w:r w:rsidR="00944BD9">
          <w:rPr>
            <w:noProof/>
            <w:lang w:eastAsia="ko-KR"/>
          </w:rPr>
          <w:t xml:space="preserve"> be its </w:t>
        </w:r>
        <w:r w:rsidR="00944BD9" w:rsidRPr="008D7462">
          <w:rPr>
            <w:i/>
            <w:iCs/>
            <w:noProof/>
            <w:lang w:eastAsia="ko-KR"/>
          </w:rPr>
          <w:t>additionalPriority</w:t>
        </w:r>
      </w:ins>
      <w:ins w:id="18" w:author="Linhai He" w:date="2025-02-21T00:02:00Z">
        <w:r w:rsidR="00944BD9">
          <w:rPr>
            <w:noProof/>
            <w:lang w:eastAsia="ko-KR"/>
          </w:rPr>
          <w:t xml:space="preserve"> </w:t>
        </w:r>
      </w:ins>
      <w:ins w:id="19" w:author="Linhai He" w:date="2025-02-21T00:03:00Z">
        <w:r w:rsidR="00374A83">
          <w:rPr>
            <w:noProof/>
            <w:lang w:eastAsia="ko-KR"/>
          </w:rPr>
          <w:t>if it</w:t>
        </w:r>
      </w:ins>
      <w:ins w:id="20" w:author="Linhai He" w:date="2025-02-24T21:37:00Z">
        <w:r w:rsidR="00AF2ADF">
          <w:rPr>
            <w:noProof/>
            <w:lang w:eastAsia="ko-KR"/>
          </w:rPr>
          <w:t xml:space="preserve"> satisfies</w:t>
        </w:r>
      </w:ins>
      <w:ins w:id="21" w:author="Linhai He" w:date="2025-02-21T00:03:00Z">
        <w:r w:rsidR="00374A83">
          <w:rPr>
            <w:noProof/>
            <w:lang w:eastAsia="ko-KR"/>
          </w:rPr>
          <w:t xml:space="preserve"> the </w:t>
        </w:r>
        <w:commentRangeStart w:id="22"/>
        <w:commentRangeStart w:id="23"/>
        <w:commentRangeStart w:id="24"/>
        <w:commentRangeStart w:id="25"/>
        <w:r w:rsidR="00374A83">
          <w:rPr>
            <w:noProof/>
            <w:lang w:eastAsia="ko-KR"/>
          </w:rPr>
          <w:t>conditions</w:t>
        </w:r>
      </w:ins>
      <w:commentRangeEnd w:id="22"/>
      <w:r w:rsidR="00E55CBE">
        <w:rPr>
          <w:rStyle w:val="CommentReference"/>
        </w:rPr>
        <w:commentReference w:id="22"/>
      </w:r>
      <w:commentRangeEnd w:id="23"/>
      <w:r w:rsidR="001258C8">
        <w:rPr>
          <w:rStyle w:val="CommentReference"/>
        </w:rPr>
        <w:commentReference w:id="23"/>
      </w:r>
      <w:commentRangeEnd w:id="24"/>
      <w:r w:rsidR="0050742D">
        <w:rPr>
          <w:rStyle w:val="CommentReference"/>
        </w:rPr>
        <w:commentReference w:id="24"/>
      </w:r>
      <w:commentRangeEnd w:id="25"/>
      <w:r w:rsidR="006E3EA0">
        <w:rPr>
          <w:rStyle w:val="CommentReference"/>
        </w:rPr>
        <w:commentReference w:id="25"/>
      </w:r>
      <w:ins w:id="26" w:author="Linhai He" w:date="2025-02-21T00:03:00Z">
        <w:r w:rsidR="00374A83">
          <w:rPr>
            <w:noProof/>
            <w:lang w:eastAsia="ko-KR"/>
          </w:rPr>
          <w:t xml:space="preserve"> of </w:t>
        </w:r>
      </w:ins>
      <w:ins w:id="27" w:author="Linhai He" w:date="2025-02-22T00:26:00Z">
        <w:r w:rsidR="00AE3C82">
          <w:rPr>
            <w:noProof/>
            <w:lang w:eastAsia="ko-KR"/>
          </w:rPr>
          <w:t xml:space="preserve">logical channel </w:t>
        </w:r>
      </w:ins>
      <w:ins w:id="28" w:author="Linhai He" w:date="2025-02-21T00:03:00Z">
        <w:r w:rsidR="00374A83">
          <w:rPr>
            <w:noProof/>
            <w:lang w:eastAsia="ko-KR"/>
          </w:rPr>
          <w:t xml:space="preserve">priority adjustment </w:t>
        </w:r>
      </w:ins>
      <w:bookmarkEnd w:id="11"/>
      <w:ins w:id="29" w:author="Linhai He" w:date="2025-03-14T15:56:00Z">
        <w:r w:rsidR="00973D02">
          <w:rPr>
            <w:noProof/>
            <w:lang w:eastAsia="ko-KR"/>
          </w:rPr>
          <w:t>for</w:t>
        </w:r>
      </w:ins>
      <w:ins w:id="30" w:author="Linhai He" w:date="2025-02-25T10:09:00Z">
        <w:r w:rsidR="004661F3">
          <w:rPr>
            <w:noProof/>
            <w:lang w:eastAsia="ko-KR"/>
          </w:rPr>
          <w:t xml:space="preserve"> </w:t>
        </w:r>
        <w:r w:rsidR="00D0530B">
          <w:rPr>
            <w:noProof/>
            <w:lang w:eastAsia="ko-KR"/>
          </w:rPr>
          <w:t>the LCP procedure (</w:t>
        </w:r>
      </w:ins>
      <w:ins w:id="31" w:author="Linhai He" w:date="2025-02-25T10:11:00Z">
        <w:r w:rsidR="001658BF">
          <w:rPr>
            <w:noProof/>
            <w:lang w:eastAsia="ko-KR"/>
          </w:rPr>
          <w:t>see</w:t>
        </w:r>
      </w:ins>
      <w:ins w:id="32" w:author="Linhai He" w:date="2025-02-21T00:04:00Z">
        <w:r w:rsidR="00374A83">
          <w:rPr>
            <w:noProof/>
            <w:lang w:eastAsia="ko-KR"/>
          </w:rPr>
          <w:t xml:space="preserve"> clause 5.4.3.1.</w:t>
        </w:r>
      </w:ins>
      <w:ins w:id="33" w:author="Linhai He" w:date="2025-02-22T00:26:00Z">
        <w:r w:rsidR="00B82754">
          <w:rPr>
            <w:noProof/>
            <w:lang w:eastAsia="ko-KR"/>
          </w:rPr>
          <w:t>3</w:t>
        </w:r>
      </w:ins>
      <w:ins w:id="34" w:author="Linhai He" w:date="2025-02-25T10:09:00Z">
        <w:r w:rsidR="00D0530B">
          <w:rPr>
            <w:noProof/>
            <w:lang w:eastAsia="ko-KR"/>
          </w:rPr>
          <w:t>)</w:t>
        </w:r>
      </w:ins>
      <w:ins w:id="35" w:author="Linhai He" w:date="2025-02-21T00:04:00Z">
        <w:r w:rsidR="00374A83">
          <w:rPr>
            <w:noProof/>
            <w:lang w:eastAsia="ko-KR"/>
          </w:rPr>
          <w:t>.</w:t>
        </w:r>
      </w:ins>
      <w:ins w:id="3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lang w:eastAsia="ko-KR"/>
        </w:rPr>
        <w:t>;</w:t>
      </w:r>
      <w:proofErr w:type="gramEnd"/>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lastRenderedPageBreak/>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37"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37"/>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38" w:name="_Toc52752017"/>
      <w:bookmarkStart w:id="39" w:name="_Toc52796479"/>
      <w:bookmarkStart w:id="40" w:name="_Toc185623543"/>
      <w:r w:rsidRPr="00FA0FAE">
        <w:rPr>
          <w:lang w:eastAsia="ko-KR"/>
        </w:rPr>
        <w:t>5.4.2.2</w:t>
      </w:r>
      <w:r w:rsidRPr="00FA0FAE">
        <w:rPr>
          <w:lang w:eastAsia="ko-KR"/>
        </w:rPr>
        <w:tab/>
        <w:t>HARQ process</w:t>
      </w:r>
      <w:bookmarkEnd w:id="38"/>
      <w:bookmarkEnd w:id="39"/>
      <w:bookmarkEnd w:id="40"/>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w:t>
      </w:r>
      <w:r w:rsidRPr="00FA0FAE">
        <w:rPr>
          <w:noProof/>
        </w:rPr>
        <w:lastRenderedPageBreak/>
        <w:t>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41" w:author="Linhai He" w:date="2025-02-24T21:39:00Z">
        <w:r w:rsidR="00733CA3">
          <w:rPr>
            <w:noProof/>
          </w:rPr>
          <w:t>that</w:t>
        </w:r>
      </w:ins>
      <w:ins w:id="42" w:author="Linhai He" w:date="2025-02-24T15:30:00Z">
        <w:r w:rsidR="00194611">
          <w:rPr>
            <w:noProof/>
          </w:rPr>
          <w:t xml:space="preserve"> is activated and not </w:t>
        </w:r>
        <w:commentRangeStart w:id="43"/>
        <w:commentRangeStart w:id="44"/>
        <w:commentRangeStart w:id="45"/>
        <w:r w:rsidR="00194611">
          <w:rPr>
            <w:noProof/>
          </w:rPr>
          <w:t>canceled</w:t>
        </w:r>
      </w:ins>
      <w:commentRangeEnd w:id="43"/>
      <w:r w:rsidR="008551D4">
        <w:rPr>
          <w:rStyle w:val="CommentReference"/>
        </w:rPr>
        <w:commentReference w:id="43"/>
      </w:r>
      <w:commentRangeEnd w:id="44"/>
      <w:r w:rsidR="006E0D89">
        <w:rPr>
          <w:rStyle w:val="CommentReference"/>
        </w:rPr>
        <w:commentReference w:id="44"/>
      </w:r>
      <w:commentRangeEnd w:id="45"/>
      <w:r w:rsidR="00F516B5">
        <w:rPr>
          <w:rStyle w:val="CommentReference"/>
        </w:rPr>
        <w:commentReference w:id="45"/>
      </w:r>
      <w:ins w:id="46" w:author="Linhai He" w:date="2025-02-24T15:30:00Z">
        <w:r w:rsidR="00194611">
          <w:rPr>
            <w:noProof/>
          </w:rPr>
          <w:t xml:space="preserve"> </w:t>
        </w:r>
      </w:ins>
      <w:ins w:id="47" w:author="Linhai He" w:date="2025-02-24T15:31:00Z">
        <w:r w:rsidR="00B861E7">
          <w:rPr>
            <w:lang w:eastAsia="ko-KR"/>
          </w:rPr>
          <w:t xml:space="preserve">(as specified in clause </w:t>
        </w:r>
        <w:proofErr w:type="spellStart"/>
        <w:r w:rsidR="00B861E7">
          <w:rPr>
            <w:lang w:eastAsia="ko-KR"/>
          </w:rPr>
          <w:t>x.x.x</w:t>
        </w:r>
        <w:proofErr w:type="spellEnd"/>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xml:space="preserve">, if </w:t>
      </w:r>
      <w:proofErr w:type="gramStart"/>
      <w:r w:rsidRPr="00FA0FAE">
        <w:rPr>
          <w:lang w:eastAsia="ko-KR"/>
        </w:rPr>
        <w:t>running;</w:t>
      </w:r>
      <w:proofErr w:type="gramEnd"/>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lastRenderedPageBreak/>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48" w:name="_Toc29239839"/>
      <w:bookmarkStart w:id="49" w:name="_Toc37296198"/>
      <w:bookmarkStart w:id="50" w:name="_Toc46490324"/>
      <w:bookmarkStart w:id="51" w:name="_Toc52752019"/>
      <w:bookmarkStart w:id="52" w:name="_Toc52796481"/>
      <w:bookmarkStart w:id="53" w:name="_Toc185623545"/>
      <w:bookmarkStart w:id="54" w:name="_Toc29239840"/>
      <w:bookmarkStart w:id="55" w:name="_Toc37296199"/>
      <w:bookmarkStart w:id="56" w:name="_Toc46490325"/>
      <w:bookmarkStart w:id="57" w:name="_Toc52752020"/>
      <w:bookmarkStart w:id="58" w:name="_Toc52796482"/>
      <w:bookmarkStart w:id="59" w:name="_Toc171706348"/>
      <w:bookmarkStart w:id="60" w:name="_Toc29239842"/>
      <w:bookmarkStart w:id="61" w:name="_Toc37296201"/>
      <w:bookmarkStart w:id="62" w:name="_Toc46490327"/>
      <w:bookmarkStart w:id="63" w:name="_Toc52752022"/>
      <w:bookmarkStart w:id="64" w:name="_Toc52796484"/>
      <w:bookmarkStart w:id="65" w:name="_Toc171706350"/>
      <w:r w:rsidRPr="00FA0FAE">
        <w:rPr>
          <w:lang w:eastAsia="ko-KR"/>
        </w:rPr>
        <w:t>5.4.3.1</w:t>
      </w:r>
      <w:r w:rsidRPr="00FA0FAE">
        <w:rPr>
          <w:lang w:eastAsia="ko-KR"/>
        </w:rPr>
        <w:tab/>
        <w:t>Logical Channel Prioritization</w:t>
      </w:r>
      <w:bookmarkEnd w:id="48"/>
      <w:bookmarkEnd w:id="49"/>
      <w:bookmarkEnd w:id="50"/>
      <w:bookmarkEnd w:id="51"/>
      <w:bookmarkEnd w:id="52"/>
      <w:bookmarkEnd w:id="53"/>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54"/>
      <w:bookmarkEnd w:id="55"/>
      <w:bookmarkEnd w:id="56"/>
      <w:bookmarkEnd w:id="57"/>
      <w:bookmarkEnd w:id="58"/>
      <w:bookmarkEnd w:id="5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lastRenderedPageBreak/>
        <w:t>RRC controls the scheduling of uplink data by signalling for each logical channel per MAC entity:</w:t>
      </w:r>
    </w:p>
    <w:p w14:paraId="227115A5" w14:textId="77777777" w:rsidR="00D90909" w:rsidRDefault="00D90909" w:rsidP="00D90909">
      <w:pPr>
        <w:pStyle w:val="B1"/>
        <w:rPr>
          <w:ins w:id="6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w:t>
      </w:r>
      <w:proofErr w:type="gramStart"/>
      <w:r w:rsidRPr="00D37AC6">
        <w:rPr>
          <w:lang w:eastAsia="ko-KR"/>
        </w:rPr>
        <w:t>level;</w:t>
      </w:r>
      <w:proofErr w:type="gramEnd"/>
    </w:p>
    <w:p w14:paraId="74C38C76" w14:textId="7545AC31" w:rsidR="0042671F" w:rsidRDefault="0042671F" w:rsidP="00D90909">
      <w:pPr>
        <w:pStyle w:val="B1"/>
        <w:rPr>
          <w:ins w:id="67" w:author="Linhai He" w:date="2024-12-23T11:31:00Z"/>
          <w:lang w:eastAsia="ko-KR"/>
        </w:rPr>
      </w:pPr>
      <w:ins w:id="6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69" w:author="Linhai He" w:date="2024-12-14T18:21:00Z">
        <w:r w:rsidR="00A26485">
          <w:rPr>
            <w:lang w:eastAsia="ko-KR"/>
          </w:rPr>
          <w:t xml:space="preserve">is applied </w:t>
        </w:r>
      </w:ins>
      <w:ins w:id="7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1" w:author="Linhai He" w:date="2025-03-14T15:56:00Z">
        <w:r w:rsidR="00973D02">
          <w:rPr>
            <w:lang w:eastAsia="ko-KR"/>
          </w:rPr>
          <w:t>for</w:t>
        </w:r>
      </w:ins>
      <w:commentRangeStart w:id="72"/>
      <w:commentRangeStart w:id="73"/>
      <w:commentRangeStart w:id="74"/>
      <w:commentRangeEnd w:id="72"/>
      <w:del w:id="75" w:author="Linhai He" w:date="2025-03-14T15:56:00Z">
        <w:r w:rsidR="000C7114" w:rsidDel="00973D02">
          <w:rPr>
            <w:rStyle w:val="CommentReference"/>
          </w:rPr>
          <w:commentReference w:id="72"/>
        </w:r>
        <w:commentRangeEnd w:id="73"/>
        <w:r w:rsidR="00965F1E" w:rsidDel="00973D02">
          <w:rPr>
            <w:rStyle w:val="CommentReference"/>
          </w:rPr>
          <w:commentReference w:id="73"/>
        </w:r>
        <w:commentRangeEnd w:id="74"/>
        <w:r w:rsidR="00973D02" w:rsidDel="00973D02">
          <w:rPr>
            <w:rStyle w:val="CommentReference"/>
          </w:rPr>
          <w:commentReference w:id="74"/>
        </w:r>
      </w:del>
      <w:ins w:id="76" w:author="Linhai He" w:date="2024-12-14T18:22:00Z">
        <w:r w:rsidR="00F1303C">
          <w:rPr>
            <w:lang w:eastAsia="ko-KR"/>
          </w:rPr>
          <w:t xml:space="preserve"> the LCP procedure</w:t>
        </w:r>
      </w:ins>
      <w:ins w:id="77" w:author="Linhai He" w:date="2024-12-23T14:35:00Z">
        <w:r w:rsidR="00E366C4">
          <w:rPr>
            <w:lang w:eastAsia="ko-KR"/>
          </w:rPr>
          <w:t xml:space="preserve"> </w:t>
        </w:r>
      </w:ins>
      <w:ins w:id="78" w:author="Linhai He" w:date="2025-01-07T10:52:00Z">
        <w:r w:rsidR="001B3DF7">
          <w:rPr>
            <w:lang w:eastAsia="ko-KR"/>
          </w:rPr>
          <w:t>when the condition</w:t>
        </w:r>
      </w:ins>
      <w:ins w:id="79" w:author="Linhai He" w:date="2025-01-09T09:50:00Z">
        <w:r w:rsidR="00D95A70">
          <w:rPr>
            <w:lang w:eastAsia="ko-KR"/>
          </w:rPr>
          <w:t>s</w:t>
        </w:r>
      </w:ins>
      <w:ins w:id="80" w:author="Linhai He" w:date="2025-01-07T10:52:00Z">
        <w:r w:rsidR="001B3DF7">
          <w:rPr>
            <w:lang w:eastAsia="ko-KR"/>
          </w:rPr>
          <w:t xml:space="preserve"> specified in </w:t>
        </w:r>
      </w:ins>
      <w:ins w:id="81" w:author="Linhai He" w:date="2024-12-23T14:35:00Z">
        <w:r w:rsidR="00E366C4">
          <w:rPr>
            <w:lang w:eastAsia="ko-KR"/>
          </w:rPr>
          <w:t>clause 5.</w:t>
        </w:r>
        <w:r w:rsidR="00E85D8A">
          <w:rPr>
            <w:lang w:eastAsia="ko-KR"/>
          </w:rPr>
          <w:t>4.3.1.3</w:t>
        </w:r>
      </w:ins>
      <w:ins w:id="82" w:author="Linhai He" w:date="2025-01-07T11:00:00Z">
        <w:r w:rsidR="004920CC">
          <w:rPr>
            <w:lang w:eastAsia="ko-KR"/>
          </w:rPr>
          <w:t xml:space="preserve"> are </w:t>
        </w:r>
        <w:proofErr w:type="gramStart"/>
        <w:r w:rsidR="004920CC">
          <w:rPr>
            <w:lang w:eastAsia="ko-KR"/>
          </w:rPr>
          <w:t>met</w:t>
        </w:r>
      </w:ins>
      <w:ins w:id="83"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84" w:author="Linhai He" w:date="2024-12-23T11:31:00Z">
        <w:r>
          <w:rPr>
            <w:lang w:eastAsia="ko-KR"/>
          </w:rPr>
          <w:t>-</w:t>
        </w:r>
        <w:r>
          <w:rPr>
            <w:lang w:eastAsia="ko-KR"/>
          </w:rPr>
          <w:tab/>
        </w:r>
        <w:r w:rsidRPr="00242081">
          <w:rPr>
            <w:i/>
            <w:iCs/>
            <w:noProof/>
          </w:rPr>
          <w:t xml:space="preserve">priorityAdjustmentThreshold </w:t>
        </w:r>
      </w:ins>
      <w:ins w:id="85" w:author="Linhai He" w:date="2024-12-23T11:33:00Z">
        <w:r w:rsidR="00D86AB1">
          <w:rPr>
            <w:noProof/>
          </w:rPr>
          <w:t xml:space="preserve">which </w:t>
        </w:r>
      </w:ins>
      <w:ins w:id="86" w:author="Linhai He" w:date="2024-12-23T11:35:00Z">
        <w:r w:rsidR="009B5196">
          <w:rPr>
            <w:noProof/>
          </w:rPr>
          <w:t xml:space="preserve">is used </w:t>
        </w:r>
      </w:ins>
      <w:ins w:id="87" w:author="Linhai He" w:date="2024-12-23T11:40:00Z">
        <w:r w:rsidR="007D5BB2">
          <w:rPr>
            <w:noProof/>
          </w:rPr>
          <w:t>to</w:t>
        </w:r>
      </w:ins>
      <w:ins w:id="88" w:author="Linhai He" w:date="2024-12-23T11:38:00Z">
        <w:r w:rsidR="00660405">
          <w:rPr>
            <w:noProof/>
          </w:rPr>
          <w:t xml:space="preserve"> determine whether </w:t>
        </w:r>
      </w:ins>
      <w:proofErr w:type="spellStart"/>
      <w:ins w:id="89" w:author="Linhai He" w:date="2024-12-23T11:36:00Z">
        <w:r w:rsidR="006D5C03" w:rsidRPr="00A97C6F">
          <w:rPr>
            <w:i/>
            <w:iCs/>
            <w:lang w:eastAsia="ko-KR"/>
          </w:rPr>
          <w:t>additionalPriority</w:t>
        </w:r>
        <w:proofErr w:type="spellEnd"/>
        <w:r w:rsidR="006D5C03">
          <w:rPr>
            <w:lang w:eastAsia="ko-KR"/>
          </w:rPr>
          <w:t xml:space="preserve"> </w:t>
        </w:r>
      </w:ins>
      <w:ins w:id="90" w:author="Linhai He" w:date="2024-12-23T14:36:00Z">
        <w:r w:rsidR="00E85D8A">
          <w:rPr>
            <w:lang w:eastAsia="ko-KR"/>
          </w:rPr>
          <w:t>or</w:t>
        </w:r>
      </w:ins>
      <w:ins w:id="91"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2" w:author="Linhai He" w:date="2024-12-23T14:36:00Z">
        <w:r w:rsidR="00EA4587">
          <w:rPr>
            <w:lang w:eastAsia="ko-KR"/>
          </w:rPr>
          <w:t xml:space="preserve">is used </w:t>
        </w:r>
      </w:ins>
      <w:ins w:id="93" w:author="Linhai He" w:date="2025-03-14T15:56:00Z">
        <w:r w:rsidR="00973D02">
          <w:rPr>
            <w:lang w:eastAsia="ko-KR"/>
          </w:rPr>
          <w:t>for</w:t>
        </w:r>
      </w:ins>
      <w:commentRangeStart w:id="94"/>
      <w:ins w:id="95" w:author="Linhai He" w:date="2024-12-23T11:36:00Z">
        <w:r w:rsidR="006D5C03">
          <w:rPr>
            <w:lang w:eastAsia="ko-KR"/>
          </w:rPr>
          <w:t xml:space="preserve"> </w:t>
        </w:r>
      </w:ins>
      <w:commentRangeEnd w:id="94"/>
      <w:r w:rsidR="000C7114">
        <w:rPr>
          <w:rStyle w:val="CommentReference"/>
        </w:rPr>
        <w:commentReference w:id="94"/>
      </w:r>
      <w:ins w:id="96" w:author="Linhai He" w:date="2024-12-23T11:36:00Z">
        <w:r w:rsidR="006D5C03">
          <w:rPr>
            <w:lang w:eastAsia="ko-KR"/>
          </w:rPr>
          <w:t xml:space="preserve">the 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roofErr w:type="gramStart"/>
      <w:r w:rsidRPr="00D37AC6">
        <w:rPr>
          <w:lang w:eastAsia="ko-KR"/>
        </w:rPr>
        <w:t>);</w:t>
      </w:r>
      <w:proofErr w:type="gramEnd"/>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w:t>
      </w:r>
      <w:proofErr w:type="gramStart"/>
      <w:r w:rsidRPr="00D37AC6">
        <w:rPr>
          <w:lang w:eastAsia="ko-KR"/>
        </w:rPr>
        <w:t>transmission;</w:t>
      </w:r>
      <w:proofErr w:type="gramEnd"/>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w:t>
      </w:r>
      <w:proofErr w:type="gramStart"/>
      <w:r w:rsidRPr="00D37AC6">
        <w:rPr>
          <w:lang w:eastAsia="ko-KR"/>
        </w:rPr>
        <w:t>transmission;</w:t>
      </w:r>
      <w:proofErr w:type="gramEnd"/>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w:t>
      </w:r>
      <w:proofErr w:type="gramStart"/>
      <w:r w:rsidRPr="00D37AC6">
        <w:rPr>
          <w:lang w:eastAsia="ko-KR"/>
        </w:rPr>
        <w:t>transmission;</w:t>
      </w:r>
      <w:proofErr w:type="gramEnd"/>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w:t>
      </w:r>
      <w:proofErr w:type="gramStart"/>
      <w:r w:rsidRPr="00D37AC6">
        <w:rPr>
          <w:lang w:eastAsia="ko-KR"/>
        </w:rPr>
        <w:t>transmission;</w:t>
      </w:r>
      <w:proofErr w:type="gramEnd"/>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w:t>
      </w:r>
      <w:proofErr w:type="gramStart"/>
      <w:r w:rsidRPr="00D37AC6">
        <w:rPr>
          <w:lang w:eastAsia="ko-KR"/>
        </w:rPr>
        <w:t>transmission;</w:t>
      </w:r>
      <w:proofErr w:type="gramEnd"/>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 xml:space="preserve">which sets the allowed PHY priority index(es) of a dynamic grant for </w:t>
      </w:r>
      <w:proofErr w:type="gramStart"/>
      <w:r w:rsidRPr="00D37AC6">
        <w:rPr>
          <w:lang w:eastAsia="ko-KR"/>
        </w:rPr>
        <w:t>transmission;</w:t>
      </w:r>
      <w:proofErr w:type="gramEnd"/>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w:t>
      </w:r>
      <w:proofErr w:type="gramStart"/>
      <w:r w:rsidRPr="00D37AC6">
        <w:rPr>
          <w:lang w:eastAsia="ko-KR"/>
        </w:rPr>
        <w:t>incremented;</w:t>
      </w:r>
      <w:proofErr w:type="gramEnd"/>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60"/>
      <w:bookmarkEnd w:id="61"/>
      <w:bookmarkEnd w:id="62"/>
      <w:bookmarkEnd w:id="63"/>
      <w:bookmarkEnd w:id="64"/>
      <w:bookmarkEnd w:id="65"/>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97"/>
      <w:commentRangeStart w:id="98"/>
      <w:commentRangeStart w:id="99"/>
      <w:commentRangeStart w:id="100"/>
      <w:r w:rsidRPr="00D37AC6">
        <w:rPr>
          <w:lang w:eastAsia="ko-KR"/>
        </w:rPr>
        <w:t>The MAC entity shall, when a new transmission is performed:</w:t>
      </w:r>
      <w:commentRangeEnd w:id="97"/>
      <w:r w:rsidR="00F3454D">
        <w:rPr>
          <w:rStyle w:val="CommentReference"/>
        </w:rPr>
        <w:commentReference w:id="97"/>
      </w:r>
      <w:commentRangeEnd w:id="98"/>
      <w:r w:rsidR="006E0D89">
        <w:rPr>
          <w:rStyle w:val="CommentReference"/>
        </w:rPr>
        <w:commentReference w:id="98"/>
      </w:r>
      <w:commentRangeEnd w:id="99"/>
      <w:r w:rsidR="00687BC5">
        <w:rPr>
          <w:rStyle w:val="CommentReference"/>
        </w:rPr>
        <w:commentReference w:id="99"/>
      </w:r>
      <w:commentRangeEnd w:id="100"/>
      <w:r w:rsidR="001D748D">
        <w:rPr>
          <w:rStyle w:val="CommentReference"/>
        </w:rPr>
        <w:commentReference w:id="100"/>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1FD31005"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101" w:author="Linhai He" w:date="2025-03-15T22:40:00Z">
        <w:r w:rsidR="00393EAE">
          <w:rPr>
            <w:noProof/>
          </w:rPr>
          <w:t>By the start of</w:t>
        </w:r>
      </w:ins>
      <w:ins w:id="102" w:author="Linhai He" w:date="2025-03-14T16:16:00Z">
        <w:r w:rsidR="00137532">
          <w:rPr>
            <w:noProof/>
          </w:rPr>
          <w:t xml:space="preserve"> </w:t>
        </w:r>
      </w:ins>
      <w:commentRangeStart w:id="103"/>
      <w:commentRangeStart w:id="104"/>
      <w:ins w:id="105" w:author="Linhai He" w:date="2025-01-20T11:57:00Z">
        <w:r w:rsidR="006A31AB">
          <w:rPr>
            <w:noProof/>
          </w:rPr>
          <w:t xml:space="preserve">this allocation of resources, </w:t>
        </w:r>
      </w:ins>
      <w:ins w:id="106"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proofErr w:type="spellStart"/>
        <w:r w:rsidR="00361740" w:rsidRPr="00C07813">
          <w:rPr>
            <w:i/>
            <w:iCs/>
          </w:rPr>
          <w:t>priorityAdjustmentThreshold</w:t>
        </w:r>
        <w:proofErr w:type="spellEnd"/>
        <w:r w:rsidR="00361740">
          <w:t xml:space="preserve">, </w:t>
        </w:r>
        <w:commentRangeStart w:id="107"/>
        <w:commentRangeStart w:id="108"/>
        <w:r w:rsidR="00361740">
          <w:t xml:space="preserve">if </w:t>
        </w:r>
        <w:r w:rsidR="00361740" w:rsidRPr="00AA5AF7">
          <w:t>the smallest remaining value</w:t>
        </w:r>
        <w:r w:rsidR="00361740">
          <w:t xml:space="preserve"> </w:t>
        </w:r>
        <w:r w:rsidR="00361740" w:rsidRPr="00AA5AF7">
          <w:t xml:space="preserve">of the running PDCP </w:t>
        </w:r>
        <w:proofErr w:type="spellStart"/>
        <w:r w:rsidR="00361740" w:rsidRPr="00C07813">
          <w:rPr>
            <w:i/>
            <w:iCs/>
          </w:rPr>
          <w:t>discardTimers</w:t>
        </w:r>
        <w:proofErr w:type="spellEnd"/>
        <w:r w:rsidR="00361740" w:rsidRPr="00AA5AF7">
          <w:t xml:space="preserve"> </w:t>
        </w:r>
      </w:ins>
      <w:commentRangeEnd w:id="107"/>
      <w:r w:rsidR="000553E0">
        <w:rPr>
          <w:rStyle w:val="CommentReference"/>
        </w:rPr>
        <w:commentReference w:id="107"/>
      </w:r>
      <w:commentRangeEnd w:id="108"/>
      <w:r w:rsidR="0029505E">
        <w:rPr>
          <w:rStyle w:val="CommentReference"/>
        </w:rPr>
        <w:commentReference w:id="108"/>
      </w:r>
      <w:ins w:id="109" w:author="Linhai He" w:date="2025-02-20T00:48:00Z">
        <w:r w:rsidR="00361740">
          <w:t>associated with</w:t>
        </w:r>
        <w:r w:rsidR="00361740" w:rsidRPr="00AA5AF7">
          <w:t xml:space="preserve"> </w:t>
        </w:r>
        <w:commentRangeStart w:id="110"/>
        <w:commentRangeStart w:id="111"/>
        <w:r w:rsidR="00361740">
          <w:t>the</w:t>
        </w:r>
      </w:ins>
      <w:commentRangeEnd w:id="110"/>
      <w:r w:rsidR="00A74C01">
        <w:rPr>
          <w:rStyle w:val="CommentReference"/>
        </w:rPr>
        <w:commentReference w:id="110"/>
      </w:r>
      <w:commentRangeEnd w:id="111"/>
      <w:r w:rsidR="006931DF">
        <w:rPr>
          <w:rStyle w:val="CommentReference"/>
        </w:rPr>
        <w:commentReference w:id="111"/>
      </w:r>
      <w:ins w:id="112" w:author="Linhai He" w:date="2025-02-20T00:48:00Z">
        <w:r w:rsidR="00361740">
          <w:t xml:space="preserve"> data,</w:t>
        </w:r>
      </w:ins>
      <w:ins w:id="113" w:author="Linhai He" w:date="2025-02-24T21:55:00Z">
        <w:r w:rsidR="000E2D9A">
          <w:t xml:space="preserve"> </w:t>
        </w:r>
      </w:ins>
      <w:ins w:id="114" w:author="Linhai He" w:date="2025-02-25T10:58:00Z">
        <w:r w:rsidR="00432D54">
          <w:t xml:space="preserve">evaluated </w:t>
        </w:r>
      </w:ins>
      <w:ins w:id="115" w:author="Linhai He" w:date="2025-02-20T00:48:00Z">
        <w:r w:rsidR="00361740">
          <w:t>at the time of the first symbol of this new transmission,</w:t>
        </w:r>
        <w:r w:rsidR="00361740" w:rsidRPr="00AA5AF7">
          <w:t xml:space="preserve"> </w:t>
        </w:r>
        <w:r w:rsidR="00361740">
          <w:t xml:space="preserve">is below </w:t>
        </w:r>
        <w:proofErr w:type="spellStart"/>
        <w:r w:rsidR="00361740" w:rsidRPr="00C07813">
          <w:rPr>
            <w:i/>
            <w:iCs/>
          </w:rPr>
          <w:t>priorityAdjustmentThreshold</w:t>
        </w:r>
        <w:proofErr w:type="spellEnd"/>
        <w:r w:rsidR="00361740">
          <w:t xml:space="preserve"> of this logical channel, </w:t>
        </w:r>
        <w:r w:rsidR="00361740" w:rsidRPr="00E121E4">
          <w:t xml:space="preserve">the MAC entity can apply </w:t>
        </w:r>
        <w:proofErr w:type="spellStart"/>
        <w:r w:rsidR="00361740" w:rsidRPr="00C07813">
          <w:rPr>
            <w:i/>
            <w:iCs/>
          </w:rPr>
          <w:t>additionalPriority</w:t>
        </w:r>
        <w:proofErr w:type="spellEnd"/>
        <w:r w:rsidR="00361740" w:rsidRPr="00E121E4">
          <w:t xml:space="preserve"> instead of </w:t>
        </w:r>
      </w:ins>
      <w:ins w:id="116" w:author="Linhai He" w:date="2025-03-14T16:16:00Z">
        <w:r w:rsidR="005A1662">
          <w:rPr>
            <w:i/>
            <w:iCs/>
          </w:rPr>
          <w:t>p</w:t>
        </w:r>
      </w:ins>
      <w:commentRangeStart w:id="117"/>
      <w:commentRangeStart w:id="118"/>
      <w:ins w:id="119" w:author="Linhai He" w:date="2025-02-20T00:48:00Z">
        <w:r w:rsidR="00361740" w:rsidRPr="00C07813">
          <w:rPr>
            <w:i/>
            <w:iCs/>
          </w:rPr>
          <w:t>riority</w:t>
        </w:r>
      </w:ins>
      <w:commentRangeEnd w:id="117"/>
      <w:r w:rsidR="000553E0">
        <w:rPr>
          <w:rStyle w:val="CommentReference"/>
        </w:rPr>
        <w:commentReference w:id="117"/>
      </w:r>
      <w:commentRangeEnd w:id="118"/>
      <w:r w:rsidR="0029505E">
        <w:rPr>
          <w:rStyle w:val="CommentReference"/>
        </w:rPr>
        <w:commentReference w:id="118"/>
      </w:r>
      <w:ins w:id="120" w:author="Linhai He" w:date="2025-02-20T00:48:00Z">
        <w:r w:rsidR="00361740" w:rsidRPr="00E121E4">
          <w:t xml:space="preserve"> of this logical channel during this allocation of resources.</w:t>
        </w:r>
      </w:ins>
      <w:ins w:id="121" w:author="Linhai He" w:date="2025-01-20T11:59:00Z">
        <w:r w:rsidR="00235251">
          <w:rPr>
            <w:lang w:eastAsia="ko-KR"/>
          </w:rPr>
          <w:t xml:space="preserve"> </w:t>
        </w:r>
      </w:ins>
      <w:commentRangeEnd w:id="103"/>
      <w:r w:rsidR="00F3454D">
        <w:rPr>
          <w:rStyle w:val="CommentReference"/>
        </w:rPr>
        <w:commentReference w:id="103"/>
      </w:r>
      <w:commentRangeEnd w:id="104"/>
      <w:r w:rsidR="00137532">
        <w:rPr>
          <w:rStyle w:val="CommentReference"/>
        </w:rPr>
        <w:commentReference w:id="104"/>
      </w:r>
      <w:r w:rsidRPr="00D37AC6">
        <w:rPr>
          <w:noProof/>
        </w:rPr>
        <w:t xml:space="preserve">If the PBR of a logical channel is set to </w:t>
      </w:r>
      <w:r w:rsidRPr="00D37AC6">
        <w:rPr>
          <w:i/>
          <w:noProof/>
        </w:rPr>
        <w:t>infinity</w:t>
      </w:r>
      <w:r w:rsidRPr="00D37AC6">
        <w:rPr>
          <w:noProof/>
        </w:rPr>
        <w:t xml:space="preserve">, the MAC entity shall allocate resources for all the data that is </w:t>
      </w:r>
      <w:r w:rsidRPr="00D37AC6">
        <w:rPr>
          <w:noProof/>
        </w:rPr>
        <w:lastRenderedPageBreak/>
        <w:t>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7E4FADC3" w:rsidR="00E339D6" w:rsidRDefault="00E339D6" w:rsidP="00E339D6">
      <w:pPr>
        <w:pStyle w:val="B2"/>
        <w:rPr>
          <w:ins w:id="122"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23" w:author="Linhai He" w:date="2025-03-15T22:40:00Z">
        <w:r w:rsidR="00393EAE">
          <w:rPr>
            <w:noProof/>
          </w:rPr>
          <w:t>By the start of</w:t>
        </w:r>
      </w:ins>
      <w:ins w:id="124" w:author="Linhai He" w:date="2025-01-20T12:03:00Z">
        <w:r w:rsidR="00F76F99">
          <w:rPr>
            <w:noProof/>
          </w:rPr>
          <w:t xml:space="preserve"> this allocation of resources, </w:t>
        </w:r>
        <w:commentRangeStart w:id="125"/>
        <w:r w:rsidR="00F76F99">
          <w:rPr>
            <w:noProof/>
          </w:rPr>
          <w:t xml:space="preserve">if the UE </w:t>
        </w:r>
        <w:r w:rsidR="00A94A32">
          <w:rPr>
            <w:noProof/>
          </w:rPr>
          <w:t xml:space="preserve">supports </w:t>
        </w:r>
      </w:ins>
      <w:commentRangeEnd w:id="125"/>
      <w:r w:rsidR="001D748D">
        <w:rPr>
          <w:rStyle w:val="CommentReference"/>
        </w:rPr>
        <w:commentReference w:id="125"/>
      </w:r>
      <w:ins w:id="126" w:author="Linhai He" w:date="2025-01-20T12:04:00Z">
        <w:r w:rsidR="00F303C6" w:rsidRPr="00F303C6">
          <w:rPr>
            <w:i/>
            <w:iCs/>
            <w:noProof/>
          </w:rPr>
          <w:t>lch-P</w:t>
        </w:r>
        <w:r w:rsidR="00BC1267" w:rsidRPr="00F303C6">
          <w:rPr>
            <w:i/>
            <w:iCs/>
            <w:noProof/>
          </w:rPr>
          <w:t>riorityAdjustment</w:t>
        </w:r>
      </w:ins>
      <w:ins w:id="127" w:author="Linhai He" w:date="2025-01-20T12:05:00Z">
        <w:r w:rsidR="00344FF4">
          <w:rPr>
            <w:i/>
            <w:iCs/>
            <w:noProof/>
          </w:rPr>
          <w:t>Round2</w:t>
        </w:r>
      </w:ins>
      <w:ins w:id="128" w:author="Linhai He" w:date="2025-01-22T10:40:00Z">
        <w:r w:rsidR="00193E15">
          <w:rPr>
            <w:noProof/>
          </w:rPr>
          <w:t xml:space="preserve">, </w:t>
        </w:r>
      </w:ins>
      <w:ins w:id="129" w:author="Linhai He" w:date="2025-01-20T12:04:00Z">
        <w:r w:rsidR="00BC1267">
          <w:rPr>
            <w:noProof/>
          </w:rPr>
          <w:t xml:space="preserve">and </w:t>
        </w:r>
      </w:ins>
      <w:ins w:id="130"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proofErr w:type="spellStart"/>
        <w:r w:rsidR="008B1706" w:rsidRPr="001C142D">
          <w:rPr>
            <w:i/>
            <w:iCs/>
          </w:rPr>
          <w:t>priorityAdjustmentThreshold</w:t>
        </w:r>
        <w:proofErr w:type="spellEnd"/>
        <w:r w:rsidR="008B1706">
          <w:t xml:space="preserve">, if </w:t>
        </w:r>
        <w:r w:rsidR="008B1706" w:rsidRPr="00AA5AF7">
          <w:t>the smallest remaining value</w:t>
        </w:r>
        <w:r w:rsidR="008B1706">
          <w:t xml:space="preserve"> </w:t>
        </w:r>
        <w:r w:rsidR="008B1706" w:rsidRPr="00AA5AF7">
          <w:t xml:space="preserve">of the running PDCP </w:t>
        </w:r>
        <w:proofErr w:type="spellStart"/>
        <w:r w:rsidR="008B1706" w:rsidRPr="001C142D">
          <w:rPr>
            <w:i/>
            <w:iCs/>
          </w:rPr>
          <w:t>discardTimers</w:t>
        </w:r>
        <w:proofErr w:type="spellEnd"/>
        <w:r w:rsidR="008B1706" w:rsidRPr="00AA5AF7">
          <w:t xml:space="preserve"> </w:t>
        </w:r>
        <w:r w:rsidR="008B1706">
          <w:t>associated with</w:t>
        </w:r>
        <w:r w:rsidR="008B1706" w:rsidRPr="00AA5AF7">
          <w:t xml:space="preserve"> </w:t>
        </w:r>
        <w:r w:rsidR="008B1706">
          <w:t xml:space="preserve">the data, </w:t>
        </w:r>
      </w:ins>
      <w:ins w:id="131" w:author="Linhai He" w:date="2025-02-25T10:58:00Z">
        <w:r w:rsidR="00432D54">
          <w:t xml:space="preserve">evaluated </w:t>
        </w:r>
      </w:ins>
      <w:ins w:id="132" w:author="Linhai He" w:date="2025-02-20T00:50:00Z">
        <w:r w:rsidR="008B1706">
          <w:t>at the time of the first symbol of this new transmission,</w:t>
        </w:r>
        <w:r w:rsidR="008B1706" w:rsidRPr="00AA5AF7">
          <w:t xml:space="preserve"> </w:t>
        </w:r>
        <w:r w:rsidR="008B1706">
          <w:t xml:space="preserve">is below </w:t>
        </w:r>
        <w:proofErr w:type="spellStart"/>
        <w:r w:rsidR="008B1706" w:rsidRPr="001C142D">
          <w:rPr>
            <w:i/>
            <w:iCs/>
          </w:rPr>
          <w:t>priorityAdjustmentThreshold</w:t>
        </w:r>
        <w:proofErr w:type="spellEnd"/>
        <w:r w:rsidR="008B1706">
          <w:t xml:space="preserve"> of this logical channel, </w:t>
        </w:r>
        <w:r w:rsidR="008B1706" w:rsidRPr="00E121E4">
          <w:t xml:space="preserve">the MAC entity can apply </w:t>
        </w:r>
        <w:proofErr w:type="spellStart"/>
        <w:r w:rsidR="008B1706" w:rsidRPr="001C142D">
          <w:rPr>
            <w:i/>
            <w:iCs/>
          </w:rPr>
          <w:t>additionalPriority</w:t>
        </w:r>
        <w:proofErr w:type="spellEnd"/>
        <w:r w:rsidR="008B1706" w:rsidRPr="00E121E4">
          <w:t xml:space="preserve"> instead of </w:t>
        </w:r>
      </w:ins>
      <w:ins w:id="133" w:author="Linhai He" w:date="2025-03-14T16:20:00Z">
        <w:r w:rsidR="0029505E">
          <w:rPr>
            <w:i/>
            <w:iCs/>
          </w:rPr>
          <w:t>p</w:t>
        </w:r>
      </w:ins>
      <w:commentRangeStart w:id="134"/>
      <w:commentRangeStart w:id="135"/>
      <w:ins w:id="136" w:author="Linhai He" w:date="2025-02-20T00:50:00Z">
        <w:r w:rsidR="008B1706" w:rsidRPr="001C142D">
          <w:rPr>
            <w:i/>
            <w:iCs/>
          </w:rPr>
          <w:t>riority</w:t>
        </w:r>
      </w:ins>
      <w:commentRangeEnd w:id="134"/>
      <w:r w:rsidR="000553E0">
        <w:rPr>
          <w:rStyle w:val="CommentReference"/>
        </w:rPr>
        <w:commentReference w:id="134"/>
      </w:r>
      <w:commentRangeEnd w:id="135"/>
      <w:r w:rsidR="00FF3DCE">
        <w:rPr>
          <w:rStyle w:val="CommentReference"/>
        </w:rPr>
        <w:commentReference w:id="135"/>
      </w:r>
      <w:ins w:id="137" w:author="Linhai He" w:date="2025-02-20T00:50:00Z">
        <w:r w:rsidR="008B1706" w:rsidRPr="00E121E4">
          <w:t xml:space="preserve"> of this logical channel during this allocation of resources</w:t>
        </w:r>
      </w:ins>
      <w:ins w:id="138" w:author="Linhai He" w:date="2025-01-20T12:03:00Z">
        <w:r w:rsidR="00F76F99">
          <w:rPr>
            <w:lang w:eastAsia="ko-KR"/>
          </w:rPr>
          <w:t xml:space="preserve">. </w:t>
        </w:r>
      </w:ins>
      <w:ins w:id="139" w:author="Linhai He" w:date="2025-03-14T16:20:00Z">
        <w:r w:rsidR="007B6CD4">
          <w:rPr>
            <w:lang w:eastAsia="ko-KR"/>
          </w:rPr>
          <w:t>For</w:t>
        </w:r>
      </w:ins>
      <w:commentRangeStart w:id="140"/>
      <w:commentRangeStart w:id="141"/>
      <w:commentRangeStart w:id="142"/>
      <w:commentRangeStart w:id="143"/>
      <w:commentRangeStart w:id="144"/>
      <w:commentRangeStart w:id="145"/>
      <w:ins w:id="146" w:author="Linhai He" w:date="2025-02-20T01:09:00Z">
        <w:r w:rsidR="007063AD">
          <w:rPr>
            <w:lang w:eastAsia="ko-KR"/>
          </w:rPr>
          <w:t xml:space="preserve"> this allocation of resources, if the MAC entity applies the same priority for </w:t>
        </w:r>
        <w:r w:rsidR="0095046D">
          <w:rPr>
            <w:lang w:eastAsia="ko-KR"/>
          </w:rPr>
          <w:t>two l</w:t>
        </w:r>
      </w:ins>
      <w:del w:id="147" w:author="Linhai He" w:date="2025-02-20T01:09:00Z">
        <w:r w:rsidRPr="00D37AC6" w:rsidDel="0095046D">
          <w:rPr>
            <w:noProof/>
          </w:rPr>
          <w:delText>L</w:delText>
        </w:r>
      </w:del>
      <w:r w:rsidRPr="00D37AC6">
        <w:rPr>
          <w:noProof/>
        </w:rPr>
        <w:t>ogical channels</w:t>
      </w:r>
      <w:ins w:id="148" w:author="Linhai He" w:date="2025-02-20T01:10:00Z">
        <w:r w:rsidR="0095046D">
          <w:rPr>
            <w:noProof/>
          </w:rPr>
          <w:t>,</w:t>
        </w:r>
      </w:ins>
      <w:r w:rsidRPr="00D37AC6">
        <w:rPr>
          <w:noProof/>
        </w:rPr>
        <w:t xml:space="preserve"> </w:t>
      </w:r>
      <w:del w:id="149" w:author="Linhai He" w:date="2025-02-20T01:10:00Z">
        <w:r w:rsidRPr="00D37AC6" w:rsidDel="001123DB">
          <w:rPr>
            <w:noProof/>
          </w:rPr>
          <w:delText xml:space="preserve">configured with equal priority </w:delText>
        </w:r>
      </w:del>
      <w:ins w:id="150" w:author="Linhai He" w:date="2025-02-20T01:10:00Z">
        <w:r w:rsidR="001123DB">
          <w:rPr>
            <w:noProof/>
          </w:rPr>
          <w:t xml:space="preserve">they </w:t>
        </w:r>
      </w:ins>
      <w:r w:rsidRPr="00D37AC6">
        <w:rPr>
          <w:noProof/>
        </w:rPr>
        <w:t>should be served equally.</w:t>
      </w:r>
      <w:commentRangeEnd w:id="140"/>
      <w:r w:rsidR="000147A3">
        <w:rPr>
          <w:rStyle w:val="CommentReference"/>
        </w:rPr>
        <w:commentReference w:id="140"/>
      </w:r>
      <w:commentRangeEnd w:id="141"/>
      <w:commentRangeEnd w:id="143"/>
      <w:commentRangeEnd w:id="144"/>
      <w:r w:rsidR="00300342">
        <w:rPr>
          <w:rStyle w:val="CommentReference"/>
        </w:rPr>
        <w:commentReference w:id="141"/>
      </w:r>
      <w:commentRangeEnd w:id="142"/>
      <w:r w:rsidR="00701F5A">
        <w:rPr>
          <w:rStyle w:val="CommentReference"/>
        </w:rPr>
        <w:commentReference w:id="142"/>
      </w:r>
      <w:commentRangeEnd w:id="145"/>
      <w:r w:rsidR="001D748D">
        <w:rPr>
          <w:rStyle w:val="CommentReference"/>
        </w:rPr>
        <w:commentReference w:id="145"/>
      </w:r>
      <w:r w:rsidR="000553E0">
        <w:rPr>
          <w:rStyle w:val="CommentReference"/>
        </w:rPr>
        <w:commentReference w:id="143"/>
      </w:r>
      <w:r w:rsidR="00C72EE6">
        <w:rPr>
          <w:rStyle w:val="CommentReference"/>
        </w:rPr>
        <w:commentReference w:id="144"/>
      </w:r>
    </w:p>
    <w:p w14:paraId="779187DD" w14:textId="3FD6143B" w:rsidR="0030489D" w:rsidRDefault="0030489D" w:rsidP="00585B99">
      <w:pPr>
        <w:pStyle w:val="EN"/>
        <w:ind w:left="1276" w:hanging="1276"/>
        <w:rPr>
          <w:ins w:id="151" w:author="Linhai He" w:date="2025-02-24T23:15:00Z"/>
          <w:lang w:val="en-US"/>
        </w:rPr>
      </w:pPr>
      <w:ins w:id="152" w:author="Linhai He" w:date="2025-02-24T23:14:00Z">
        <w:r>
          <w:rPr>
            <w:lang w:val="en-US"/>
          </w:rPr>
          <w:t>Editor’s Note:</w:t>
        </w:r>
      </w:ins>
      <w:ins w:id="153" w:author="Linhai He" w:date="2025-02-24T23:15:00Z">
        <w:r w:rsidR="00D16946">
          <w:rPr>
            <w:lang w:val="en-US"/>
          </w:rPr>
          <w:tab/>
        </w:r>
      </w:ins>
      <w:ins w:id="154" w:author="Linhai He" w:date="2025-02-24T23:14:00Z">
        <w:r>
          <w:rPr>
            <w:lang w:val="en-US"/>
          </w:rPr>
          <w:t xml:space="preserve">An alternative way to capture </w:t>
        </w:r>
        <w:r w:rsidR="00523E05">
          <w:rPr>
            <w:lang w:val="en-US"/>
          </w:rPr>
          <w:t xml:space="preserve">priority adjustment is to </w:t>
        </w:r>
      </w:ins>
      <w:ins w:id="155" w:author="Linhai He" w:date="2025-02-24T23:23:00Z">
        <w:r w:rsidR="00CE7B6F">
          <w:rPr>
            <w:lang w:val="en-US"/>
          </w:rPr>
          <w:t xml:space="preserve">include </w:t>
        </w:r>
      </w:ins>
      <w:ins w:id="156" w:author="Linhai He" w:date="2025-02-24T23:14:00Z">
        <w:r w:rsidR="00523E05">
          <w:rPr>
            <w:lang w:val="en-US"/>
          </w:rPr>
          <w:t xml:space="preserve">a </w:t>
        </w:r>
        <w:commentRangeStart w:id="157"/>
        <w:commentRangeStart w:id="158"/>
        <w:commentRangeStart w:id="159"/>
        <w:r w:rsidR="00523E05">
          <w:rPr>
            <w:lang w:val="en-US"/>
          </w:rPr>
          <w:t>single</w:t>
        </w:r>
      </w:ins>
      <w:commentRangeEnd w:id="157"/>
      <w:r w:rsidR="000553E0">
        <w:rPr>
          <w:rStyle w:val="CommentReference"/>
          <w:rFonts w:eastAsia="SimSun"/>
          <w:lang w:eastAsia="en-US"/>
        </w:rPr>
        <w:commentReference w:id="157"/>
      </w:r>
      <w:commentRangeEnd w:id="158"/>
      <w:r w:rsidR="004C257F">
        <w:rPr>
          <w:rStyle w:val="CommentReference"/>
          <w:rFonts w:eastAsia="SimSun"/>
          <w:lang w:eastAsia="en-US"/>
        </w:rPr>
        <w:commentReference w:id="158"/>
      </w:r>
      <w:commentRangeEnd w:id="159"/>
      <w:r w:rsidR="0078218A">
        <w:rPr>
          <w:rStyle w:val="CommentReference"/>
          <w:rFonts w:eastAsia="SimSun"/>
          <w:lang w:eastAsia="en-US"/>
        </w:rPr>
        <w:commentReference w:id="159"/>
      </w:r>
      <w:ins w:id="160" w:author="Linhai He" w:date="2025-02-24T23:14:00Z">
        <w:r w:rsidR="00523E05">
          <w:rPr>
            <w:lang w:val="en-US"/>
          </w:rPr>
          <w:t xml:space="preserve"> </w:t>
        </w:r>
      </w:ins>
      <w:ins w:id="161" w:author="Linhai He" w:date="2025-02-24T23:15:00Z">
        <w:r w:rsidR="00523E05">
          <w:rPr>
            <w:lang w:val="en-US"/>
          </w:rPr>
          <w:t>paragraph at the end of th</w:t>
        </w:r>
        <w:r w:rsidR="002C7221">
          <w:rPr>
            <w:lang w:val="en-US"/>
          </w:rPr>
          <w:t>is block of text, as follows</w:t>
        </w:r>
      </w:ins>
      <w:ins w:id="162" w:author="Linhai He" w:date="2025-02-24T23:16:00Z">
        <w:r w:rsidR="007B6D68">
          <w:rPr>
            <w:lang w:val="en-US"/>
          </w:rPr>
          <w:t xml:space="preserve">. Companies are welcome to </w:t>
        </w:r>
      </w:ins>
      <w:ins w:id="163" w:author="Linhai He" w:date="2025-02-25T10:57:00Z">
        <w:r w:rsidR="00E873E2">
          <w:rPr>
            <w:lang w:val="en-US"/>
          </w:rPr>
          <w:t>indicate</w:t>
        </w:r>
      </w:ins>
      <w:ins w:id="164" w:author="Linhai He" w:date="2025-02-24T23:16:00Z">
        <w:r w:rsidR="007B6D68">
          <w:rPr>
            <w:lang w:val="en-US"/>
          </w:rPr>
          <w:t xml:space="preserve"> which </w:t>
        </w:r>
        <w:r w:rsidR="005947B4">
          <w:rPr>
            <w:lang w:val="en-US"/>
          </w:rPr>
          <w:t xml:space="preserve">TP </w:t>
        </w:r>
      </w:ins>
      <w:ins w:id="165" w:author="Linhai He" w:date="2025-02-24T23:17:00Z">
        <w:r w:rsidR="005947B4">
          <w:rPr>
            <w:lang w:val="en-US"/>
          </w:rPr>
          <w:t>they prefer</w:t>
        </w:r>
      </w:ins>
      <w:ins w:id="166" w:author="Linhai He" w:date="2025-02-24T23:24:00Z">
        <w:r w:rsidR="00C26C17">
          <w:rPr>
            <w:lang w:val="en-US"/>
          </w:rPr>
          <w:t>.</w:t>
        </w:r>
      </w:ins>
    </w:p>
    <w:p w14:paraId="35E8F74A" w14:textId="58E44CBD" w:rsidR="002C7221" w:rsidRDefault="002C7221" w:rsidP="00225D6C">
      <w:pPr>
        <w:pStyle w:val="B2"/>
        <w:rPr>
          <w:ins w:id="167" w:author="Linhai He" w:date="2025-02-24T23:14:00Z"/>
          <w:lang w:val="en-US"/>
        </w:rPr>
      </w:pPr>
      <w:ins w:id="168" w:author="Linhai He" w:date="2025-02-24T23:16:00Z">
        <w:r>
          <w:rPr>
            <w:lang w:val="en-US"/>
          </w:rPr>
          <w:t xml:space="preserve">2&gt; </w:t>
        </w:r>
      </w:ins>
      <w:ins w:id="169" w:author="Linhai He" w:date="2025-03-15T22:41:00Z">
        <w:r w:rsidR="00321000">
          <w:t>By the start of</w:t>
        </w:r>
      </w:ins>
      <w:ins w:id="170" w:author="Linhai He" w:date="2025-02-24T23:17:00Z">
        <w:r w:rsidR="00225D6C">
          <w:t xml:space="preserve"> each round of resource allocation, </w:t>
        </w:r>
        <w:r w:rsidR="00225D6C" w:rsidRPr="000773C6">
          <w:t xml:space="preserve">among the data available for this new transmission in a logical channel configured with </w:t>
        </w:r>
        <w:proofErr w:type="spellStart"/>
        <w:r w:rsidR="00225D6C" w:rsidRPr="001C142D">
          <w:rPr>
            <w:i/>
            <w:iCs/>
          </w:rPr>
          <w:t>priorityAdjustmentThreshold</w:t>
        </w:r>
        <w:proofErr w:type="spellEnd"/>
        <w:r w:rsidR="00225D6C" w:rsidRPr="000773C6">
          <w:t xml:space="preserve">, if the smallest remaining value of the running PDCP </w:t>
        </w:r>
        <w:proofErr w:type="spellStart"/>
        <w:r w:rsidR="00225D6C" w:rsidRPr="001C142D">
          <w:rPr>
            <w:i/>
            <w:iCs/>
          </w:rPr>
          <w:t>discardTimer</w:t>
        </w:r>
        <w:r w:rsidR="00225D6C" w:rsidRPr="000773C6">
          <w:t>s</w:t>
        </w:r>
        <w:proofErr w:type="spellEnd"/>
        <w:r w:rsidR="00225D6C" w:rsidRPr="000773C6">
          <w:t xml:space="preserve"> associated with the </w:t>
        </w:r>
        <w:commentRangeStart w:id="171"/>
        <w:commentRangeStart w:id="172"/>
        <w:r w:rsidR="00225D6C" w:rsidRPr="000773C6">
          <w:t>data</w:t>
        </w:r>
      </w:ins>
      <w:commentRangeEnd w:id="171"/>
      <w:r w:rsidR="00962E0A">
        <w:rPr>
          <w:rStyle w:val="CommentReference"/>
        </w:rPr>
        <w:commentReference w:id="171"/>
      </w:r>
      <w:commentRangeEnd w:id="172"/>
      <w:r w:rsidR="00A626A5">
        <w:rPr>
          <w:rStyle w:val="CommentReference"/>
        </w:rPr>
        <w:commentReference w:id="172"/>
      </w:r>
      <w:ins w:id="173" w:author="Linhai He" w:date="2025-02-24T23:17:00Z">
        <w:r w:rsidR="00225D6C" w:rsidRPr="000773C6">
          <w:t xml:space="preserve">, evaluated at the time of the first symbol of this new transmission, is below </w:t>
        </w:r>
        <w:proofErr w:type="spellStart"/>
        <w:r w:rsidR="00225D6C" w:rsidRPr="001C142D">
          <w:rPr>
            <w:i/>
            <w:iCs/>
          </w:rPr>
          <w:t>priorityAdjustmentThreshold</w:t>
        </w:r>
        <w:proofErr w:type="spellEnd"/>
        <w:r w:rsidR="00225D6C" w:rsidRPr="000773C6">
          <w:t xml:space="preserve"> of this logical channel, the MAC entity can apply </w:t>
        </w:r>
        <w:proofErr w:type="spellStart"/>
        <w:r w:rsidR="00225D6C" w:rsidRPr="001C142D">
          <w:rPr>
            <w:i/>
            <w:iCs/>
          </w:rPr>
          <w:t>additionalPriority</w:t>
        </w:r>
        <w:proofErr w:type="spellEnd"/>
        <w:r w:rsidR="00225D6C" w:rsidRPr="000773C6">
          <w:t xml:space="preserve"> instead of </w:t>
        </w:r>
      </w:ins>
      <w:ins w:id="174" w:author="Linhai He" w:date="2025-03-14T16:20:00Z">
        <w:r w:rsidR="00FF3DCE">
          <w:rPr>
            <w:i/>
            <w:iCs/>
          </w:rPr>
          <w:t>p</w:t>
        </w:r>
      </w:ins>
      <w:ins w:id="175" w:author="Linhai He" w:date="2025-02-24T23:17:00Z">
        <w:r w:rsidR="00225D6C" w:rsidRPr="001C142D">
          <w:rPr>
            <w:i/>
            <w:iCs/>
          </w:rPr>
          <w:t>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176" w:author="Linhai He" w:date="2025-02-25T11:00:00Z">
        <w:r w:rsidR="0030766C">
          <w:t xml:space="preserve">MAC entity </w:t>
        </w:r>
      </w:ins>
      <w:ins w:id="177"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178" w:author="Linhai He" w:date="2025-02-20T01:07:00Z"/>
          <w:lang w:val="en-US"/>
        </w:rPr>
      </w:pPr>
      <w:commentRangeStart w:id="179"/>
      <w:commentRangeStart w:id="180"/>
      <w:commentRangeStart w:id="181"/>
      <w:commentRangeStart w:id="182"/>
      <w:ins w:id="183" w:author="Linhai He" w:date="2025-02-20T01:07:00Z">
        <w:r>
          <w:rPr>
            <w:lang w:val="en-US"/>
          </w:rPr>
          <w:t>Editor’s Note:</w:t>
        </w:r>
        <w:r>
          <w:rPr>
            <w:lang w:val="en-US"/>
          </w:rPr>
          <w:tab/>
        </w:r>
      </w:ins>
      <w:ins w:id="184" w:author="Linhai He" w:date="2025-02-21T00:17:00Z">
        <w:r w:rsidR="00526B8B">
          <w:rPr>
            <w:lang w:val="en-US"/>
          </w:rPr>
          <w:t>The above condit</w:t>
        </w:r>
      </w:ins>
      <w:ins w:id="185" w:author="Linhai He" w:date="2025-02-21T00:18:00Z">
        <w:r w:rsidR="00526B8B">
          <w:rPr>
            <w:lang w:val="en-US"/>
          </w:rPr>
          <w:t xml:space="preserve">ions on priority adjustment may need further clarifications, due to </w:t>
        </w:r>
      </w:ins>
      <w:ins w:id="186" w:author="Linhai He" w:date="2025-02-21T00:17:00Z">
        <w:r w:rsidR="00CA7FBA">
          <w:rPr>
            <w:lang w:val="en-US"/>
          </w:rPr>
          <w:t xml:space="preserve">a </w:t>
        </w:r>
      </w:ins>
      <w:ins w:id="187" w:author="Linhai He" w:date="2025-02-20T01:07:00Z">
        <w:r>
          <w:rPr>
            <w:lang w:val="en-US"/>
          </w:rPr>
          <w:t xml:space="preserve">corner case </w:t>
        </w:r>
      </w:ins>
      <w:ins w:id="188" w:author="Linhai He" w:date="2025-02-21T00:17:00Z">
        <w:r w:rsidR="00CA7FBA">
          <w:rPr>
            <w:lang w:val="en-US"/>
          </w:rPr>
          <w:t xml:space="preserve">which has not been discussed </w:t>
        </w:r>
      </w:ins>
      <w:ins w:id="189" w:author="Linhai He" w:date="2025-02-21T00:21:00Z">
        <w:r w:rsidR="00FC5B60">
          <w:rPr>
            <w:lang w:val="en-US"/>
          </w:rPr>
          <w:t>yet</w:t>
        </w:r>
      </w:ins>
      <w:ins w:id="190" w:author="Linhai He" w:date="2025-02-21T00:18:00Z">
        <w:r w:rsidR="00526B8B">
          <w:rPr>
            <w:lang w:val="en-US"/>
          </w:rPr>
          <w:t xml:space="preserve">. In this case, </w:t>
        </w:r>
      </w:ins>
      <w:ins w:id="191" w:author="Linhai He" w:date="2025-02-20T01:07:00Z">
        <w:r>
          <w:rPr>
            <w:lang w:val="en-US"/>
          </w:rPr>
          <w:t xml:space="preserve">the data with the smallest remaining discard timer is queued behind non-delay-critical data and the UL grant is not large enough to include it in the transmission. </w:t>
        </w:r>
      </w:ins>
      <w:ins w:id="192" w:author="Linhai He" w:date="2025-02-21T00:19:00Z">
        <w:r w:rsidR="008334B0">
          <w:rPr>
            <w:lang w:val="en-US"/>
          </w:rPr>
          <w:t xml:space="preserve">It is FFS whether this logical channel should apply its </w:t>
        </w:r>
        <w:proofErr w:type="spellStart"/>
        <w:r w:rsidR="008334B0" w:rsidRPr="008D7462">
          <w:rPr>
            <w:i/>
            <w:iCs/>
            <w:lang w:val="en-US"/>
          </w:rPr>
          <w:t>additionalPriority</w:t>
        </w:r>
        <w:proofErr w:type="spellEnd"/>
        <w:r w:rsidR="008334B0">
          <w:rPr>
            <w:lang w:val="en-US"/>
          </w:rPr>
          <w:t xml:space="preserve"> or </w:t>
        </w:r>
      </w:ins>
      <w:ins w:id="193" w:author="Linhai He" w:date="2025-02-24T23:13:00Z">
        <w:r w:rsidR="00687130">
          <w:rPr>
            <w:lang w:val="en-US"/>
          </w:rPr>
          <w:t xml:space="preserve">its </w:t>
        </w:r>
      </w:ins>
      <w:ins w:id="194" w:author="Linhai He" w:date="2025-02-21T00:19:00Z">
        <w:r w:rsidR="008334B0" w:rsidRPr="008D7462">
          <w:rPr>
            <w:i/>
            <w:iCs/>
            <w:lang w:val="en-US"/>
          </w:rPr>
          <w:t>Priority</w:t>
        </w:r>
      </w:ins>
      <w:ins w:id="195" w:author="Linhai He" w:date="2025-02-21T00:21:00Z">
        <w:r w:rsidR="00FC5B60">
          <w:rPr>
            <w:lang w:val="en-US"/>
          </w:rPr>
          <w:t xml:space="preserve"> in this case</w:t>
        </w:r>
      </w:ins>
      <w:ins w:id="196" w:author="Linhai He" w:date="2025-02-21T00:19:00Z">
        <w:r w:rsidR="008334B0">
          <w:rPr>
            <w:lang w:val="en-US"/>
          </w:rPr>
          <w:t xml:space="preserve">. </w:t>
        </w:r>
      </w:ins>
      <w:ins w:id="197" w:author="Linhai He" w:date="2025-02-20T01:07:00Z">
        <w:r>
          <w:rPr>
            <w:lang w:val="en-US"/>
          </w:rPr>
          <w:t xml:space="preserve">    </w:t>
        </w:r>
      </w:ins>
      <w:commentRangeEnd w:id="179"/>
      <w:r w:rsidR="000C7114">
        <w:rPr>
          <w:rStyle w:val="CommentReference"/>
          <w:rFonts w:eastAsia="SimSun"/>
          <w:lang w:eastAsia="en-US"/>
        </w:rPr>
        <w:commentReference w:id="179"/>
      </w:r>
      <w:commentRangeEnd w:id="180"/>
      <w:r w:rsidR="0030567C">
        <w:rPr>
          <w:rStyle w:val="CommentReference"/>
          <w:rFonts w:eastAsia="SimSun"/>
          <w:lang w:eastAsia="en-US"/>
        </w:rPr>
        <w:commentReference w:id="180"/>
      </w:r>
      <w:commentRangeEnd w:id="181"/>
      <w:r w:rsidR="0018155A">
        <w:rPr>
          <w:rStyle w:val="CommentReference"/>
          <w:rFonts w:eastAsia="SimSun"/>
          <w:lang w:eastAsia="en-US"/>
        </w:rPr>
        <w:commentReference w:id="181"/>
      </w:r>
      <w:commentRangeEnd w:id="182"/>
      <w:r w:rsidR="00633ADC">
        <w:rPr>
          <w:rStyle w:val="CommentReference"/>
          <w:rFonts w:eastAsia="SimSun"/>
          <w:lang w:eastAsia="en-US"/>
        </w:rPr>
        <w:commentReference w:id="182"/>
      </w:r>
    </w:p>
    <w:p w14:paraId="426F9CE7" w14:textId="702E6244" w:rsidR="0036369B" w:rsidRDefault="00477F5F" w:rsidP="00477F5F">
      <w:pPr>
        <w:pStyle w:val="EN"/>
        <w:ind w:left="1276" w:hanging="1276"/>
        <w:rPr>
          <w:lang w:val="en-US"/>
        </w:rPr>
      </w:pPr>
      <w:ins w:id="198" w:author="Linhai He" w:date="2025-01-20T12:07:00Z">
        <w:r>
          <w:t xml:space="preserve">Editor’s Note: </w:t>
        </w:r>
        <w:r>
          <w:tab/>
          <w:t>The name of the UE capability,</w:t>
        </w:r>
        <w:bookmarkStart w:id="199" w:name="_Hlk192772620"/>
        <w:r>
          <w:t xml:space="preserve"> </w:t>
        </w:r>
        <w:r w:rsidRPr="00F303C6">
          <w:rPr>
            <w:i/>
            <w:iCs/>
            <w:noProof/>
          </w:rPr>
          <w:t>lch-PriorityAdjustment</w:t>
        </w:r>
        <w:r>
          <w:rPr>
            <w:i/>
            <w:iCs/>
            <w:noProof/>
          </w:rPr>
          <w:t>Round2</w:t>
        </w:r>
        <w:bookmarkEnd w:id="199"/>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200" w:author="Linhai He" w:date="2025-02-20T01:07:00Z"/>
          <w:lang w:val="en-US"/>
        </w:rPr>
      </w:pPr>
      <w:ins w:id="201" w:author="Linhai He" w:date="2025-01-20T17:33:00Z">
        <w:r>
          <w:rPr>
            <w:lang w:val="en-US"/>
          </w:rPr>
          <w:t>Editor’s Note:</w:t>
        </w:r>
        <w:r>
          <w:rPr>
            <w:lang w:val="en-US"/>
          </w:rPr>
          <w:tab/>
        </w:r>
      </w:ins>
      <w:ins w:id="202" w:author="Linhai He" w:date="2025-02-20T01:10:00Z">
        <w:r w:rsidR="001123DB">
          <w:rPr>
            <w:lang w:val="en-US"/>
          </w:rPr>
          <w:t xml:space="preserve">For the case where </w:t>
        </w:r>
      </w:ins>
      <w:ins w:id="203" w:author="Linhai He" w:date="2025-02-20T01:11:00Z">
        <w:r w:rsidR="0065535D">
          <w:rPr>
            <w:lang w:val="en-US"/>
          </w:rPr>
          <w:t xml:space="preserve">UE applies the same priority for </w:t>
        </w:r>
      </w:ins>
      <w:ins w:id="204" w:author="Linhai He" w:date="2025-02-20T01:10:00Z">
        <w:r w:rsidR="0065535D">
          <w:rPr>
            <w:lang w:val="en-US"/>
          </w:rPr>
          <w:t xml:space="preserve">two </w:t>
        </w:r>
      </w:ins>
      <w:ins w:id="205" w:author="Linhai He" w:date="2025-01-20T12:09:00Z">
        <w:r w:rsidR="0089709A">
          <w:rPr>
            <w:lang w:val="en-US"/>
          </w:rPr>
          <w:t>logical channels</w:t>
        </w:r>
      </w:ins>
      <w:ins w:id="206" w:author="Linhai He" w:date="2025-02-20T01:11:00Z">
        <w:r w:rsidR="0065535D">
          <w:rPr>
            <w:lang w:val="en-US"/>
          </w:rPr>
          <w:t>, the legacy behavior has been kept as a baseline for discussion</w:t>
        </w:r>
      </w:ins>
      <w:ins w:id="207" w:author="Linhai He" w:date="2025-01-20T12:07:00Z">
        <w:r w:rsidR="00477F5F" w:rsidRPr="008D29CB">
          <w:rPr>
            <w:lang w:val="en-US"/>
          </w:rPr>
          <w:t>.</w:t>
        </w:r>
      </w:ins>
      <w:ins w:id="208" w:author="Linhai He" w:date="2025-02-20T01:12:00Z">
        <w:r w:rsidR="004E2023">
          <w:rPr>
            <w:lang w:val="en-US"/>
          </w:rPr>
          <w:t xml:space="preserve"> Please leave a comment with concise justification if you think </w:t>
        </w:r>
      </w:ins>
      <w:ins w:id="209" w:author="Linhai He" w:date="2025-02-20T01:13:00Z">
        <w:r w:rsidR="00EF1820">
          <w:rPr>
            <w:lang w:val="en-US"/>
          </w:rPr>
          <w:t xml:space="preserve">a </w:t>
        </w:r>
      </w:ins>
      <w:ins w:id="210"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D37AC6">
        <w:rPr>
          <w:lang w:eastAsia="ko-KR"/>
        </w:rPr>
        <w:t>entity;</w:t>
      </w:r>
      <w:proofErr w:type="gramEnd"/>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RLC SDU from the logical channel, it shall maximize the size of the segment to fill the grant of the associated MAC entity as much as </w:t>
      </w:r>
      <w:proofErr w:type="gramStart"/>
      <w:r w:rsidRPr="00D37AC6">
        <w:rPr>
          <w:lang w:eastAsia="ko-KR"/>
        </w:rPr>
        <w:t>possible;</w:t>
      </w:r>
      <w:proofErr w:type="gramEnd"/>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maximise the transmission of </w:t>
      </w:r>
      <w:proofErr w:type="gramStart"/>
      <w:r w:rsidRPr="00D37AC6">
        <w:rPr>
          <w:lang w:eastAsia="ko-KR"/>
        </w:rPr>
        <w:t>data;</w:t>
      </w:r>
      <w:proofErr w:type="gramEnd"/>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w:t>
      </w:r>
      <w:proofErr w:type="gramStart"/>
      <w:r w:rsidRPr="00D37AC6">
        <w:rPr>
          <w:lang w:eastAsia="ko-KR"/>
        </w:rPr>
        <w:t>CCCH;</w:t>
      </w:r>
      <w:proofErr w:type="gramEnd"/>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BFR, or MAC CE for Configured Grant Confirmation, or MAC CE for Multiple Entry Configured Grant </w:t>
      </w:r>
      <w:proofErr w:type="gramStart"/>
      <w:r w:rsidRPr="00D37AC6">
        <w:rPr>
          <w:lang w:eastAsia="ko-KR"/>
        </w:rPr>
        <w:t>Confirmation;</w:t>
      </w:r>
      <w:proofErr w:type="gramEnd"/>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LBT </w:t>
      </w:r>
      <w:proofErr w:type="gramStart"/>
      <w:r w:rsidRPr="00D37AC6">
        <w:rPr>
          <w:lang w:eastAsia="ko-KR"/>
        </w:rPr>
        <w:t>failure;</w:t>
      </w:r>
      <w:proofErr w:type="gramEnd"/>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LBT failure according to clause </w:t>
      </w:r>
      <w:proofErr w:type="gramStart"/>
      <w:r w:rsidRPr="00D37AC6">
        <w:rPr>
          <w:lang w:eastAsia="ko-KR"/>
        </w:rPr>
        <w:t>5.31.2;</w:t>
      </w:r>
      <w:proofErr w:type="gramEnd"/>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Timing Advance </w:t>
      </w:r>
      <w:proofErr w:type="gramStart"/>
      <w:r w:rsidRPr="00D37AC6">
        <w:rPr>
          <w:lang w:eastAsia="ko-KR"/>
        </w:rPr>
        <w:t>Report;</w:t>
      </w:r>
      <w:proofErr w:type="gramEnd"/>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Delay Status </w:t>
      </w:r>
      <w:proofErr w:type="gramStart"/>
      <w:r w:rsidRPr="00D37AC6">
        <w:rPr>
          <w:lang w:eastAsia="ko-KR"/>
        </w:rPr>
        <w:t>Report;</w:t>
      </w:r>
      <w:proofErr w:type="gramEnd"/>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BSR, with exception of BSR included for </w:t>
      </w:r>
      <w:proofErr w:type="gramStart"/>
      <w:r w:rsidRPr="00D37AC6">
        <w:rPr>
          <w:lang w:eastAsia="ko-KR"/>
        </w:rPr>
        <w:t>padding;</w:t>
      </w:r>
      <w:proofErr w:type="gramEnd"/>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 xml:space="preserve">Positioning Measurement Gap Activation/Deactivation </w:t>
      </w:r>
      <w:proofErr w:type="gramStart"/>
      <w:r w:rsidRPr="00D37AC6">
        <w:rPr>
          <w:lang w:eastAsia="zh-CN"/>
        </w:rPr>
        <w:t>Request;</w:t>
      </w:r>
      <w:proofErr w:type="gramEnd"/>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the number of Desired Guard </w:t>
      </w:r>
      <w:proofErr w:type="gramStart"/>
      <w:r w:rsidRPr="00D37AC6">
        <w:rPr>
          <w:lang w:eastAsia="ko-KR"/>
        </w:rPr>
        <w:t>Symbols;</w:t>
      </w:r>
      <w:proofErr w:type="gramEnd"/>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Case-6 Timing </w:t>
      </w:r>
      <w:proofErr w:type="gramStart"/>
      <w:r w:rsidRPr="00D37AC6">
        <w:rPr>
          <w:lang w:eastAsia="ko-KR"/>
        </w:rPr>
        <w:t>Request;</w:t>
      </w:r>
      <w:proofErr w:type="gramEnd"/>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Pre-emptive </w:t>
      </w:r>
      <w:proofErr w:type="gramStart"/>
      <w:r w:rsidRPr="00D37AC6">
        <w:rPr>
          <w:lang w:eastAsia="ko-KR"/>
        </w:rPr>
        <w:t>BSR;</w:t>
      </w:r>
      <w:proofErr w:type="gramEnd"/>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 xml:space="preserve">IAB-MT Recommended Beam Indication, or MAC CE for Desired IAB-MT PSD range, or MAC CE for Desired DL Tx Power </w:t>
      </w:r>
      <w:proofErr w:type="gramStart"/>
      <w:r w:rsidRPr="00D37AC6">
        <w:rPr>
          <w:lang w:eastAsia="ko-KR"/>
        </w:rPr>
        <w:t>Adjustment</w:t>
      </w:r>
      <w:r w:rsidRPr="00D37AC6">
        <w:rPr>
          <w:noProof/>
        </w:rPr>
        <w:t>;</w:t>
      </w:r>
      <w:proofErr w:type="gramEnd"/>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w:t>
      </w:r>
      <w:proofErr w:type="gramStart"/>
      <w:r w:rsidRPr="00D37AC6">
        <w:rPr>
          <w:lang w:eastAsia="ko-KR"/>
        </w:rPr>
        <w:t>CCCH;</w:t>
      </w:r>
      <w:proofErr w:type="gramEnd"/>
    </w:p>
    <w:p w14:paraId="606F5C14" w14:textId="050EC213" w:rsidR="00E339D6" w:rsidRDefault="00E339D6" w:rsidP="00E339D6">
      <w:pPr>
        <w:pStyle w:val="B1"/>
        <w:rPr>
          <w:ins w:id="211" w:author="Linhai He" w:date="2025-02-25T11:09:00Z"/>
          <w:lang w:eastAsia="ko-KR"/>
        </w:rPr>
      </w:pPr>
      <w:r w:rsidRPr="00D37AC6">
        <w:rPr>
          <w:lang w:eastAsia="ko-KR"/>
        </w:rPr>
        <w:t>-</w:t>
      </w:r>
      <w:r w:rsidRPr="00D37AC6">
        <w:rPr>
          <w:lang w:eastAsia="ko-KR"/>
        </w:rPr>
        <w:tab/>
        <w:t>MAC CE for Recommended bit rate query</w:t>
      </w:r>
      <w:commentRangeStart w:id="212"/>
      <w:commentRangeStart w:id="213"/>
      <w:ins w:id="214" w:author="Linhai He" w:date="2025-02-25T11:09:00Z">
        <w:r w:rsidR="00940E9D">
          <w:rPr>
            <w:lang w:eastAsia="ko-KR"/>
          </w:rPr>
          <w:t xml:space="preserve">, or MAC CE for </w:t>
        </w:r>
        <w:r w:rsidR="003148C5">
          <w:rPr>
            <w:lang w:eastAsia="ko-KR"/>
          </w:rPr>
          <w:t>UL rate query</w:t>
        </w:r>
      </w:ins>
      <w:commentRangeEnd w:id="212"/>
      <w:r w:rsidR="00FA7D10">
        <w:rPr>
          <w:rStyle w:val="CommentReference"/>
        </w:rPr>
        <w:commentReference w:id="212"/>
      </w:r>
      <w:commentRangeEnd w:id="213"/>
      <w:r w:rsidR="00942E6F">
        <w:rPr>
          <w:rStyle w:val="CommentReference"/>
        </w:rPr>
        <w:commentReference w:id="213"/>
      </w:r>
      <w:r w:rsidRPr="00D37AC6">
        <w:rPr>
          <w:lang w:eastAsia="ko-KR"/>
        </w:rPr>
        <w:t>;</w:t>
      </w:r>
    </w:p>
    <w:p w14:paraId="0163AEAC" w14:textId="220AA3FA" w:rsidR="003148C5" w:rsidRPr="00D37AC6" w:rsidRDefault="003148C5" w:rsidP="00FD7903">
      <w:pPr>
        <w:pStyle w:val="EN"/>
        <w:ind w:left="1276" w:hanging="1276"/>
      </w:pPr>
      <w:ins w:id="215" w:author="Linhai He" w:date="2025-02-25T11:09:00Z">
        <w:r>
          <w:t>Editor’s Note:</w:t>
        </w:r>
      </w:ins>
      <w:ins w:id="216" w:author="Linhai He" w:date="2025-02-25T11:13:00Z">
        <w:r w:rsidR="00FD7903">
          <w:tab/>
        </w:r>
      </w:ins>
      <w:ins w:id="217" w:author="Linhai He" w:date="2025-02-25T11:10:00Z">
        <w:r w:rsidR="008C2A81">
          <w:t xml:space="preserve">It is FFS </w:t>
        </w:r>
        <w:r w:rsidR="00A67EF5">
          <w:t xml:space="preserve">what priority the UL Rate Control MAC CE </w:t>
        </w:r>
      </w:ins>
      <w:ins w:id="218" w:author="Linhai He" w:date="2025-02-25T11:11:00Z">
        <w:r w:rsidR="00A67EF5">
          <w:t xml:space="preserve">should have. </w:t>
        </w:r>
        <w:r w:rsidR="00010DCF">
          <w:t xml:space="preserve">If no </w:t>
        </w:r>
      </w:ins>
      <w:ins w:id="219" w:author="Linhai He" w:date="2025-02-25T11:12:00Z">
        <w:r w:rsidR="00010DCF">
          <w:t xml:space="preserve">one has a different view, </w:t>
        </w:r>
        <w:r w:rsidR="000814B0">
          <w:t xml:space="preserve">the rapporteur then assumes this is acceptable and remove this </w:t>
        </w:r>
      </w:ins>
      <w:ins w:id="220"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BSR included for </w:t>
      </w:r>
      <w:proofErr w:type="gramStart"/>
      <w:r w:rsidRPr="00D37AC6">
        <w:rPr>
          <w:lang w:eastAsia="ko-KR"/>
        </w:rPr>
        <w:t>padding;</w:t>
      </w:r>
      <w:proofErr w:type="gramEnd"/>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21" w:name="_Toc37296203"/>
      <w:bookmarkStart w:id="222" w:name="_Toc46490329"/>
      <w:bookmarkStart w:id="223" w:name="_Toc52752024"/>
      <w:bookmarkStart w:id="224" w:name="_Toc52796486"/>
      <w:bookmarkStart w:id="225" w:name="_Toc185623550"/>
      <w:r w:rsidRPr="00FA0FAE">
        <w:rPr>
          <w:lang w:eastAsia="ko-KR"/>
        </w:rPr>
        <w:t>5.4.4</w:t>
      </w:r>
      <w:r w:rsidRPr="00FA0FAE">
        <w:rPr>
          <w:lang w:eastAsia="ko-KR"/>
        </w:rPr>
        <w:tab/>
        <w:t>Scheduling Request</w:t>
      </w:r>
      <w:bookmarkEnd w:id="221"/>
      <w:bookmarkEnd w:id="222"/>
      <w:bookmarkEnd w:id="223"/>
      <w:bookmarkEnd w:id="224"/>
      <w:bookmarkEnd w:id="225"/>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26" w:author="Linhai He" w:date="2025-02-24T15:38:00Z">
        <w:r w:rsidR="00123265">
          <w:rPr>
            <w:noProof/>
          </w:rPr>
          <w:t xml:space="preserve"> </w:t>
        </w:r>
      </w:ins>
      <w:commentRangeStart w:id="227"/>
      <w:commentRangeStart w:id="228"/>
      <w:commentRangeStart w:id="229"/>
      <w:ins w:id="230" w:author="Linhai He" w:date="2025-02-24T21:39:00Z">
        <w:r w:rsidR="00733CA3">
          <w:rPr>
            <w:noProof/>
          </w:rPr>
          <w:t>that</w:t>
        </w:r>
      </w:ins>
      <w:commentRangeEnd w:id="227"/>
      <w:r w:rsidR="00DA2F0B">
        <w:rPr>
          <w:rStyle w:val="CommentReference"/>
        </w:rPr>
        <w:commentReference w:id="227"/>
      </w:r>
      <w:commentRangeEnd w:id="228"/>
      <w:r w:rsidR="0030567C">
        <w:rPr>
          <w:rStyle w:val="CommentReference"/>
        </w:rPr>
        <w:commentReference w:id="228"/>
      </w:r>
      <w:commentRangeEnd w:id="229"/>
      <w:r w:rsidR="009A1452">
        <w:rPr>
          <w:rStyle w:val="CommentReference"/>
        </w:rPr>
        <w:commentReference w:id="229"/>
      </w:r>
      <w:ins w:id="231"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lastRenderedPageBreak/>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32"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rFonts w:eastAsia="Malgun Gothic"/>
          <w:lang w:eastAsia="ko-KR"/>
        </w:rPr>
        <w:t>;</w:t>
      </w:r>
      <w:proofErr w:type="gramEnd"/>
    </w:p>
    <w:bookmarkEnd w:id="232"/>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proofErr w:type="gramStart"/>
      <w:r w:rsidRPr="00FA0FAE">
        <w:rPr>
          <w:lang w:eastAsia="ko-KR"/>
        </w:rPr>
        <w:t>)</w:t>
      </w:r>
      <w:r w:rsidRPr="00FA0FAE">
        <w:rPr>
          <w:lang w:eastAsia="zh-CN"/>
        </w:rPr>
        <w:t>;</w:t>
      </w:r>
      <w:proofErr w:type="gramEnd"/>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lastRenderedPageBreak/>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 xml:space="preserve">PUSCH resources for semi-persistent CSI </w:t>
      </w:r>
      <w:proofErr w:type="gramStart"/>
      <w:r w:rsidRPr="00FA0FAE">
        <w:t>reporting</w:t>
      </w:r>
      <w:r w:rsidRPr="00FA0FAE">
        <w:rPr>
          <w:noProof/>
        </w:rPr>
        <w:t>;</w:t>
      </w:r>
      <w:proofErr w:type="gramEnd"/>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3"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3"/>
    </w:p>
    <w:p w14:paraId="2584CAD1" w14:textId="77777777" w:rsidR="00992EE4" w:rsidRPr="00D37AC6" w:rsidRDefault="00AE27B3" w:rsidP="00992EE4">
      <w:pPr>
        <w:rPr>
          <w:ins w:id="234" w:author="Linhai He" w:date="2025-01-08T12:49:00Z"/>
          <w:lang w:eastAsia="ko-KR"/>
        </w:rPr>
      </w:pPr>
      <w:r w:rsidRPr="00D37AC6">
        <w:t xml:space="preserve">The Delay Status Reporting (DSR) procedure is used to provide the serving </w:t>
      </w:r>
      <w:proofErr w:type="spellStart"/>
      <w:r w:rsidRPr="00D37AC6">
        <w:t>gNB</w:t>
      </w:r>
      <w:proofErr w:type="spellEnd"/>
      <w:r w:rsidRPr="00D37AC6">
        <w:t xml:space="preserve"> with delay status of LCGs. </w:t>
      </w:r>
      <w:ins w:id="235" w:author="Linhai He" w:date="2025-01-08T12:49:00Z">
        <w:r w:rsidR="00992EE4" w:rsidRPr="00D37AC6">
          <w:rPr>
            <w:lang w:eastAsia="ko-KR"/>
          </w:rPr>
          <w:t>RRC controls the DSR procedure by configuring the following parameter</w:t>
        </w:r>
        <w:r w:rsidR="00992EE4">
          <w:rPr>
            <w:lang w:eastAsia="ko-KR"/>
          </w:rPr>
          <w:t xml:space="preserve">s for </w:t>
        </w:r>
        <w:commentRangeStart w:id="236"/>
        <w:r w:rsidR="00992EE4">
          <w:rPr>
            <w:lang w:eastAsia="ko-KR"/>
          </w:rPr>
          <w:t xml:space="preserve">each </w:t>
        </w:r>
      </w:ins>
      <w:commentRangeEnd w:id="236"/>
      <w:r w:rsidR="006346B7">
        <w:rPr>
          <w:rStyle w:val="CommentReference"/>
        </w:rPr>
        <w:commentReference w:id="236"/>
      </w:r>
      <w:ins w:id="237" w:author="Linhai He" w:date="2025-01-08T12:49:00Z">
        <w:r w:rsidR="00992EE4">
          <w:rPr>
            <w:lang w:eastAsia="ko-KR"/>
          </w:rPr>
          <w:t>LCG per MAC entity</w:t>
        </w:r>
        <w:r w:rsidR="00992EE4" w:rsidRPr="00D37AC6">
          <w:rPr>
            <w:lang w:eastAsia="ko-KR"/>
          </w:rPr>
          <w:t>:</w:t>
        </w:r>
      </w:ins>
    </w:p>
    <w:p w14:paraId="72657975" w14:textId="1D49D122" w:rsidR="00992EE4" w:rsidRDefault="00992EE4" w:rsidP="00992EE4">
      <w:pPr>
        <w:pStyle w:val="B1"/>
        <w:rPr>
          <w:ins w:id="238" w:author="Linhai He" w:date="2025-01-08T12:49:00Z"/>
        </w:rPr>
      </w:pPr>
      <w:ins w:id="239" w:author="Linhai He" w:date="2025-01-08T12:49:00Z">
        <w:r w:rsidRPr="00D37AC6">
          <w:rPr>
            <w:lang w:eastAsia="ko-KR"/>
          </w:rPr>
          <w:t>-</w:t>
        </w:r>
        <w:r w:rsidRPr="00D37AC6">
          <w:rPr>
            <w:lang w:eastAsia="ko-KR"/>
          </w:rPr>
          <w:tab/>
        </w:r>
        <w:bookmarkStart w:id="240" w:name="OLE_LINK3"/>
        <w:proofErr w:type="spellStart"/>
        <w:r w:rsidRPr="00D37AC6">
          <w:rPr>
            <w:i/>
            <w:lang w:eastAsia="ko-KR"/>
          </w:rPr>
          <w:t>remainingTimeThreshold</w:t>
        </w:r>
        <w:bookmarkEnd w:id="240"/>
        <w:proofErr w:type="spellEnd"/>
        <w:r w:rsidRPr="00D37AC6">
          <w:rPr>
            <w:lang w:eastAsia="ko-KR"/>
          </w:rPr>
          <w:t xml:space="preserve">: the threshold on </w:t>
        </w:r>
        <w:commentRangeStart w:id="241"/>
        <w:commentRangeStart w:id="242"/>
        <w:commentRangeStart w:id="243"/>
        <w:commentRangeStart w:id="244"/>
        <w:commentRangeStart w:id="245"/>
        <w:r w:rsidRPr="00D37AC6">
          <w:rPr>
            <w:lang w:eastAsia="ko-KR"/>
          </w:rPr>
          <w:t>remaining</w:t>
        </w:r>
      </w:ins>
      <w:commentRangeEnd w:id="241"/>
      <w:r w:rsidR="00A74C01">
        <w:rPr>
          <w:rStyle w:val="CommentReference"/>
        </w:rPr>
        <w:commentReference w:id="241"/>
      </w:r>
      <w:commentRangeEnd w:id="242"/>
      <w:r w:rsidR="00B15885">
        <w:rPr>
          <w:rStyle w:val="CommentReference"/>
        </w:rPr>
        <w:commentReference w:id="242"/>
      </w:r>
      <w:ins w:id="246" w:author="Linhai He" w:date="2025-01-08T12:49:00Z">
        <w:r w:rsidRPr="00D37AC6">
          <w:rPr>
            <w:lang w:eastAsia="ko-KR"/>
          </w:rPr>
          <w:t xml:space="preserve"> time </w:t>
        </w:r>
      </w:ins>
      <w:commentRangeEnd w:id="243"/>
      <w:r w:rsidR="00C33F83">
        <w:rPr>
          <w:rStyle w:val="CommentReference"/>
        </w:rPr>
        <w:commentReference w:id="243"/>
      </w:r>
      <w:commentRangeEnd w:id="244"/>
      <w:r w:rsidR="00AA6154">
        <w:rPr>
          <w:rStyle w:val="CommentReference"/>
        </w:rPr>
        <w:commentReference w:id="244"/>
      </w:r>
      <w:commentRangeEnd w:id="245"/>
      <w:r w:rsidR="00EF5DE5">
        <w:rPr>
          <w:rStyle w:val="CommentReference"/>
        </w:rPr>
        <w:commentReference w:id="245"/>
      </w:r>
      <w:ins w:id="247"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 xml:space="preserve">an </w:t>
        </w:r>
        <w:proofErr w:type="gramStart"/>
        <w:r w:rsidRPr="00D37AC6">
          <w:t>LCG</w:t>
        </w:r>
        <w:r>
          <w:t>;</w:t>
        </w:r>
        <w:proofErr w:type="gramEnd"/>
      </w:ins>
    </w:p>
    <w:p w14:paraId="39A70BC6" w14:textId="2DA86E33" w:rsidR="00F75E8D" w:rsidDel="00714164" w:rsidRDefault="00992EE4" w:rsidP="00440C6D">
      <w:pPr>
        <w:pStyle w:val="B1"/>
        <w:rPr>
          <w:del w:id="248" w:author="Linhai He" w:date="2025-02-20T01:49:00Z"/>
          <w:lang w:eastAsia="ko-KR"/>
        </w:rPr>
      </w:pPr>
      <w:ins w:id="249" w:author="Linhai He" w:date="2025-01-08T12:49:00Z">
        <w:r>
          <w:t>-</w:t>
        </w:r>
        <w:r>
          <w:tab/>
        </w:r>
        <w:proofErr w:type="spellStart"/>
        <w:r w:rsidRPr="00662B80">
          <w:rPr>
            <w:i/>
            <w:iCs/>
          </w:rPr>
          <w:t>dsr</w:t>
        </w:r>
        <w:r>
          <w:rPr>
            <w:i/>
            <w:iCs/>
          </w:rPr>
          <w:t>-</w:t>
        </w:r>
        <w:commentRangeStart w:id="250"/>
        <w:commentRangeStart w:id="251"/>
        <w:commentRangeStart w:id="252"/>
        <w:r w:rsidRPr="00662B80">
          <w:rPr>
            <w:i/>
            <w:iCs/>
          </w:rPr>
          <w:t>ReportingThre</w:t>
        </w:r>
      </w:ins>
      <w:commentRangeEnd w:id="250"/>
      <w:ins w:id="253" w:author="Linhai He" w:date="2025-03-15T11:46:00Z">
        <w:r w:rsidR="00096B3E">
          <w:rPr>
            <w:i/>
            <w:iCs/>
          </w:rPr>
          <w:t>List</w:t>
        </w:r>
      </w:ins>
      <w:proofErr w:type="spellEnd"/>
      <w:r w:rsidR="00A74C01">
        <w:rPr>
          <w:rStyle w:val="CommentReference"/>
        </w:rPr>
        <w:commentReference w:id="250"/>
      </w:r>
      <w:commentRangeEnd w:id="251"/>
      <w:r w:rsidR="002E76F2">
        <w:rPr>
          <w:rStyle w:val="CommentReference"/>
        </w:rPr>
        <w:commentReference w:id="251"/>
      </w:r>
      <w:commentRangeEnd w:id="252"/>
      <w:r w:rsidR="00537B73">
        <w:rPr>
          <w:rStyle w:val="CommentReference"/>
        </w:rPr>
        <w:commentReference w:id="252"/>
      </w:r>
      <w:ins w:id="254" w:author="Linhai He" w:date="2025-01-08T12:49:00Z">
        <w:r>
          <w:t xml:space="preserve">: </w:t>
        </w:r>
      </w:ins>
      <w:ins w:id="255" w:author="Linhai He" w:date="2025-01-20T12:11:00Z">
        <w:r w:rsidR="00F31D22">
          <w:t xml:space="preserve">the </w:t>
        </w:r>
      </w:ins>
      <w:ins w:id="256" w:author="Linhai He" w:date="2025-03-15T11:46:00Z">
        <w:r w:rsidR="00537B73">
          <w:t xml:space="preserve">list of </w:t>
        </w:r>
      </w:ins>
      <w:ins w:id="257" w:author="Linhai He" w:date="2025-01-08T12:49:00Z">
        <w:r>
          <w:t>threshold</w:t>
        </w:r>
      </w:ins>
      <w:ins w:id="258" w:author="Linhai He" w:date="2025-03-15T11:46:00Z">
        <w:r w:rsidR="00537B73">
          <w:t>s</w:t>
        </w:r>
      </w:ins>
      <w:ins w:id="259" w:author="Linhai He" w:date="2025-01-20T12:11:00Z">
        <w:r w:rsidR="00F31D22">
          <w:t xml:space="preserve"> </w:t>
        </w:r>
      </w:ins>
      <w:ins w:id="260" w:author="Linhai He" w:date="2025-01-08T12:49:00Z">
        <w:r>
          <w:t>for reporting amount of UL data buffered in an LCG, according to remaining time of the data</w:t>
        </w:r>
        <w:r w:rsidRPr="00D37AC6">
          <w:rPr>
            <w:lang w:eastAsia="ko-KR"/>
          </w:rPr>
          <w:t>.</w:t>
        </w:r>
      </w:ins>
      <w:ins w:id="261" w:author="Linhai He" w:date="2025-01-20T15:53:00Z">
        <w:r w:rsidR="00AD205C">
          <w:rPr>
            <w:lang w:eastAsia="ko-KR"/>
          </w:rPr>
          <w:t xml:space="preserve"> </w:t>
        </w:r>
      </w:ins>
      <w:commentRangeStart w:id="262"/>
      <w:commentRangeStart w:id="263"/>
      <w:commentRangeEnd w:id="262"/>
      <w:del w:id="264" w:author="Linhai He" w:date="2025-03-15T11:48:00Z">
        <w:r w:rsidR="002E76F2" w:rsidDel="00692225">
          <w:rPr>
            <w:rStyle w:val="CommentReference"/>
          </w:rPr>
          <w:commentReference w:id="262"/>
        </w:r>
      </w:del>
      <w:commentRangeEnd w:id="263"/>
      <w:r w:rsidR="00595C82">
        <w:rPr>
          <w:rStyle w:val="CommentReference"/>
        </w:rPr>
        <w:commentReference w:id="263"/>
      </w:r>
    </w:p>
    <w:p w14:paraId="6D760DDC" w14:textId="0CBB373B" w:rsidR="00AE27B3" w:rsidRPr="00D37AC6" w:rsidRDefault="00AE27B3" w:rsidP="00A50B31">
      <w:del w:id="265" w:author="Linhai He" w:date="2025-01-08T12:50:00Z">
        <w:r w:rsidRPr="00D37AC6" w:rsidDel="005B3561">
          <w:delText>This d</w:delText>
        </w:r>
      </w:del>
      <w:ins w:id="266" w:author="Linhai He" w:date="2025-01-08T12:50:00Z">
        <w:r w:rsidR="005B3561">
          <w:t>D</w:t>
        </w:r>
      </w:ins>
      <w:r w:rsidRPr="00D37AC6">
        <w:t xml:space="preserve">elay status for an LCG </w:t>
      </w:r>
      <w:commentRangeStart w:id="267"/>
      <w:commentRangeStart w:id="268"/>
      <w:del w:id="269" w:author="Linhai He" w:date="2024-12-24T12:15:00Z">
        <w:r w:rsidRPr="00D37AC6" w:rsidDel="008857E0">
          <w:delText>includes</w:delText>
        </w:r>
      </w:del>
      <w:commentRangeEnd w:id="267"/>
      <w:r w:rsidR="00A74C01">
        <w:rPr>
          <w:rStyle w:val="CommentReference"/>
        </w:rPr>
        <w:commentReference w:id="267"/>
      </w:r>
      <w:commentRangeEnd w:id="268"/>
      <w:r w:rsidR="00B764C1">
        <w:rPr>
          <w:rStyle w:val="CommentReference"/>
        </w:rPr>
        <w:commentReference w:id="268"/>
      </w:r>
      <w:del w:id="270" w:author="Linhai He" w:date="2024-12-24T12:15:00Z">
        <w:r w:rsidRPr="00D37AC6" w:rsidDel="008857E0">
          <w:delText xml:space="preserve"> </w:delText>
        </w:r>
      </w:del>
      <w:ins w:id="271" w:author="Linhai He" w:date="2024-12-24T12:15:00Z">
        <w:r w:rsidR="008857E0">
          <w:t xml:space="preserve">is </w:t>
        </w:r>
      </w:ins>
      <w:ins w:id="272" w:author="Linhai He" w:date="2024-12-24T12:16:00Z">
        <w:r w:rsidR="00187E6E">
          <w:t xml:space="preserve">evaluated </w:t>
        </w:r>
      </w:ins>
      <w:ins w:id="273" w:author="Linhai He" w:date="2024-12-24T15:59:00Z">
        <w:r w:rsidR="006D3F23">
          <w:t xml:space="preserve">and reported </w:t>
        </w:r>
      </w:ins>
      <w:ins w:id="274" w:author="Linhai He" w:date="2024-12-24T12:15:00Z">
        <w:r w:rsidR="008857E0">
          <w:t>based on</w:t>
        </w:r>
        <w:r w:rsidR="008857E0" w:rsidRPr="00D37AC6">
          <w:t xml:space="preserve"> </w:t>
        </w:r>
      </w:ins>
      <w:r w:rsidRPr="00D37AC6">
        <w:t xml:space="preserve">remaining time, which is </w:t>
      </w:r>
      <w:bookmarkStart w:id="275" w:name="OLE_LINK2"/>
      <w:r w:rsidRPr="00D37AC6">
        <w:t>the</w:t>
      </w:r>
      <w:del w:id="276"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77" w:author="Linhai He" w:date="2024-12-24T12:48:00Z">
        <w:r w:rsidRPr="00D37AC6" w:rsidDel="00E62750">
          <w:delText>s</w:delText>
        </w:r>
      </w:del>
      <w:r w:rsidRPr="00D37AC6">
        <w:t xml:space="preserve"> </w:t>
      </w:r>
      <w:bookmarkEnd w:id="275"/>
      <w:ins w:id="278" w:author="Linhai He" w:date="2024-12-24T12:15:00Z">
        <w:r w:rsidR="00C22CE7">
          <w:t xml:space="preserve">of an </w:t>
        </w:r>
        <w:r w:rsidR="008857E0">
          <w:t xml:space="preserve">PDCP SDU </w:t>
        </w:r>
      </w:ins>
      <w:del w:id="279"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80" w:author="Linhai He" w:date="2025-01-08T12:26:00Z">
        <w:r w:rsidR="00ED67EB">
          <w:t xml:space="preserve">. The delay status </w:t>
        </w:r>
      </w:ins>
      <w:ins w:id="281" w:author="Linhai He" w:date="2025-01-08T12:50:00Z">
        <w:r w:rsidR="00972794">
          <w:t xml:space="preserve">for an LCG </w:t>
        </w:r>
      </w:ins>
      <w:ins w:id="282" w:author="Linhai He" w:date="2025-01-08T12:26:00Z">
        <w:r w:rsidR="00ED67EB">
          <w:t>also</w:t>
        </w:r>
        <w:r w:rsidR="00DC6563">
          <w:t xml:space="preserve"> includes </w:t>
        </w:r>
      </w:ins>
      <w:del w:id="283" w:author="Linhai He" w:date="2024-12-24T16:16:00Z">
        <w:r w:rsidRPr="00D37AC6" w:rsidDel="005228D4">
          <w:delText xml:space="preserve">, and </w:delText>
        </w:r>
      </w:del>
      <w:r w:rsidRPr="00D37AC6">
        <w:t xml:space="preserve">the </w:t>
      </w:r>
      <w:del w:id="284" w:author="Linhai He" w:date="2025-01-08T12:27:00Z">
        <w:r w:rsidRPr="00D37AC6" w:rsidDel="00CD6C2C">
          <w:delText xml:space="preserve">total </w:delText>
        </w:r>
      </w:del>
      <w:r w:rsidRPr="00D37AC6">
        <w:t xml:space="preserve">amount of delay-critical UL data </w:t>
      </w:r>
      <w:ins w:id="285" w:author="Linhai He" w:date="2025-01-08T12:27:00Z">
        <w:r w:rsidR="00CD6C2C">
          <w:t xml:space="preserve">or delay-reporting </w:t>
        </w:r>
      </w:ins>
      <w:ins w:id="286" w:author="Linhai He" w:date="2025-01-08T12:51:00Z">
        <w:r w:rsidR="006C5E72">
          <w:t xml:space="preserve">UL </w:t>
        </w:r>
      </w:ins>
      <w:ins w:id="287" w:author="Linhai He" w:date="2025-01-08T12:27:00Z">
        <w:r w:rsidR="00CD6C2C">
          <w:t xml:space="preserve">data </w:t>
        </w:r>
      </w:ins>
      <w:r w:rsidRPr="00D37AC6">
        <w:t>for the LCG</w:t>
      </w:r>
      <w:ins w:id="288" w:author="Linhai He" w:date="2025-01-08T12:41:00Z">
        <w:r w:rsidR="00201BB1">
          <w:t xml:space="preserve">, </w:t>
        </w:r>
      </w:ins>
      <w:commentRangeStart w:id="289"/>
      <w:ins w:id="290" w:author="Linhai He" w:date="2025-01-08T12:47:00Z">
        <w:r w:rsidR="00C94905">
          <w:t>depending</w:t>
        </w:r>
      </w:ins>
      <w:ins w:id="291" w:author="Linhai He" w:date="2025-01-08T12:41:00Z">
        <w:r w:rsidR="00201BB1">
          <w:t xml:space="preserve"> on </w:t>
        </w:r>
      </w:ins>
      <w:commentRangeEnd w:id="289"/>
      <w:r w:rsidR="00DD57D2">
        <w:rPr>
          <w:rStyle w:val="CommentReference"/>
        </w:rPr>
        <w:commentReference w:id="289"/>
      </w:r>
      <w:ins w:id="292" w:author="Linhai He" w:date="2025-01-08T12:41:00Z">
        <w:r w:rsidR="00201BB1">
          <w:t xml:space="preserve">whether the LCG is configured with </w:t>
        </w:r>
      </w:ins>
      <w:ins w:id="293" w:author="Linhai He" w:date="2025-01-08T12:42:00Z">
        <w:r w:rsidR="00BB23FC" w:rsidRPr="00F302C0">
          <w:rPr>
            <w:i/>
            <w:iCs/>
            <w:noProof/>
          </w:rPr>
          <w:t>dsr</w:t>
        </w:r>
        <w:r w:rsidR="00BB23FC">
          <w:rPr>
            <w:i/>
            <w:iCs/>
            <w:noProof/>
          </w:rPr>
          <w:t>-</w:t>
        </w:r>
        <w:r w:rsidR="00BB23FC" w:rsidRPr="00F302C0">
          <w:rPr>
            <w:i/>
            <w:iCs/>
            <w:noProof/>
          </w:rPr>
          <w:t>ReportingThre</w:t>
        </w:r>
      </w:ins>
      <w:ins w:id="294" w:author="Linhai He" w:date="2025-03-15T20:32:00Z">
        <w:r w:rsidR="00A65123">
          <w:rPr>
            <w:i/>
            <w:iCs/>
            <w:noProof/>
          </w:rPr>
          <w:t>List</w:t>
        </w:r>
      </w:ins>
      <w:ins w:id="295" w:author="Linhai He" w:date="2025-01-08T14:45:00Z">
        <w:r w:rsidR="003D79AE">
          <w:rPr>
            <w:noProof/>
          </w:rPr>
          <w:t xml:space="preserve"> (see clause </w:t>
        </w:r>
        <w:r w:rsidR="00B86E5C">
          <w:rPr>
            <w:noProof/>
          </w:rPr>
          <w:t>6.1.</w:t>
        </w:r>
      </w:ins>
      <w:ins w:id="296" w:author="Linhai He" w:date="2025-01-08T14:46:00Z">
        <w:r w:rsidR="00B86E5C">
          <w:rPr>
            <w:noProof/>
          </w:rPr>
          <w:t>3.72)</w:t>
        </w:r>
      </w:ins>
      <w:ins w:id="297" w:author="Linhai He" w:date="2025-01-08T12:44:00Z">
        <w:r w:rsidR="000E4B73">
          <w:rPr>
            <w:noProof/>
          </w:rPr>
          <w:t xml:space="preserve">. The </w:t>
        </w:r>
      </w:ins>
      <w:ins w:id="298"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99" w:author="Linhai He" w:date="2024-12-12T17:49:00Z">
        <w:r w:rsidR="00F3731A">
          <w:t xml:space="preserve"> </w:t>
        </w:r>
      </w:ins>
    </w:p>
    <w:p w14:paraId="64FEA057" w14:textId="5826D81C" w:rsidR="00AE27B3" w:rsidRPr="00D37AC6" w:rsidDel="00992EE4" w:rsidRDefault="00AE27B3" w:rsidP="00AE27B3">
      <w:pPr>
        <w:rPr>
          <w:del w:id="300" w:author="Linhai He" w:date="2025-01-08T12:49:00Z"/>
          <w:lang w:eastAsia="ko-KR"/>
        </w:rPr>
      </w:pPr>
      <w:del w:id="301"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02" w:author="Linhai He" w:date="2025-01-08T12:49:00Z"/>
          <w:lang w:eastAsia="ko-KR"/>
        </w:rPr>
      </w:pPr>
      <w:del w:id="303"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04" w:author="Linhai He" w:date="2024-12-24T16:54:00Z">
        <w:r w:rsidRPr="00D37AC6" w:rsidDel="00BA230D">
          <w:rPr>
            <w:iCs/>
            <w:lang w:eastAsia="ko-KR"/>
          </w:rPr>
          <w:delText xml:space="preserve"> (</w:delText>
        </w:r>
      </w:del>
      <w:del w:id="305" w:author="Linhai He" w:date="2024-12-24T16:17:00Z">
        <w:r w:rsidRPr="00D37AC6" w:rsidDel="00B94314">
          <w:rPr>
            <w:iCs/>
            <w:lang w:eastAsia="ko-KR"/>
          </w:rPr>
          <w:delText>per LCG</w:delText>
        </w:r>
      </w:del>
      <w:del w:id="306" w:author="Linhai He" w:date="2024-12-24T16:54:00Z">
        <w:r w:rsidRPr="00D37AC6" w:rsidDel="00BA230D">
          <w:rPr>
            <w:iCs/>
            <w:lang w:eastAsia="ko-KR"/>
          </w:rPr>
          <w:delText>)</w:delText>
        </w:r>
      </w:del>
      <w:del w:id="307" w:author="Linhai He" w:date="2025-01-08T12:49:00Z">
        <w:r w:rsidRPr="00D37AC6" w:rsidDel="00992EE4">
          <w:rPr>
            <w:lang w:eastAsia="ko-KR"/>
          </w:rPr>
          <w:delText xml:space="preserve">: the </w:delText>
        </w:r>
        <w:commentRangeStart w:id="308"/>
        <w:commentRangeStart w:id="309"/>
        <w:r w:rsidRPr="00D37AC6" w:rsidDel="00992EE4">
          <w:rPr>
            <w:lang w:eastAsia="ko-KR"/>
          </w:rPr>
          <w:delText>threshold</w:delText>
        </w:r>
      </w:del>
      <w:commentRangeEnd w:id="308"/>
      <w:r w:rsidR="00A74C01">
        <w:rPr>
          <w:rStyle w:val="CommentReference"/>
        </w:rPr>
        <w:commentReference w:id="308"/>
      </w:r>
      <w:commentRangeEnd w:id="309"/>
      <w:r w:rsidR="00A65123">
        <w:rPr>
          <w:rStyle w:val="CommentReference"/>
        </w:rPr>
        <w:commentReference w:id="309"/>
      </w:r>
      <w:del w:id="310"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11" w:author="Linhai He" w:date="2024-12-13T09:04:00Z"/>
          <w:noProof/>
        </w:rPr>
      </w:pPr>
      <w:r w:rsidRPr="00D37AC6">
        <w:rPr>
          <w:noProof/>
        </w:rPr>
        <w:t>1&gt;</w:t>
      </w:r>
      <w:r w:rsidRPr="00D37AC6">
        <w:rPr>
          <w:noProof/>
        </w:rPr>
        <w:tab/>
        <w:t xml:space="preserve">if UL-SCH resources are available for a </w:t>
      </w:r>
      <w:commentRangeStart w:id="312"/>
      <w:commentRangeStart w:id="313"/>
      <w:r w:rsidRPr="00D37AC6">
        <w:rPr>
          <w:noProof/>
          <w:lang w:eastAsia="ko-KR"/>
        </w:rPr>
        <w:t>new</w:t>
      </w:r>
      <w:commentRangeEnd w:id="312"/>
      <w:r w:rsidR="00B914FE">
        <w:rPr>
          <w:rStyle w:val="CommentReference"/>
        </w:rPr>
        <w:commentReference w:id="312"/>
      </w:r>
      <w:commentRangeEnd w:id="313"/>
      <w:r w:rsidR="00007246">
        <w:rPr>
          <w:rStyle w:val="CommentReference"/>
        </w:rPr>
        <w:commentReference w:id="313"/>
      </w:r>
      <w:r w:rsidRPr="00D37AC6">
        <w:rPr>
          <w:noProof/>
          <w:lang w:eastAsia="ko-KR"/>
        </w:rPr>
        <w:t xml:space="preserve"> </w:t>
      </w:r>
      <w:r w:rsidRPr="00D37AC6">
        <w:rPr>
          <w:noProof/>
        </w:rPr>
        <w:t>transmission</w:t>
      </w:r>
      <w:ins w:id="314" w:author="Linhai He" w:date="2024-12-13T09:04:00Z">
        <w:r w:rsidR="007E388D">
          <w:rPr>
            <w:noProof/>
          </w:rPr>
          <w:t>:</w:t>
        </w:r>
      </w:ins>
    </w:p>
    <w:p w14:paraId="3C27569D" w14:textId="2F82E144" w:rsidR="00AE27B3" w:rsidRPr="00D37AC6" w:rsidRDefault="00EC0F8F" w:rsidP="00E520C7">
      <w:pPr>
        <w:pStyle w:val="B2"/>
        <w:rPr>
          <w:noProof/>
        </w:rPr>
      </w:pPr>
      <w:ins w:id="315" w:author="Linhai He" w:date="2024-12-13T09:05:00Z">
        <w:r>
          <w:rPr>
            <w:noProof/>
          </w:rPr>
          <w:t>2&gt;</w:t>
        </w:r>
      </w:ins>
      <w:r w:rsidR="00AE27B3" w:rsidRPr="00D37AC6">
        <w:rPr>
          <w:noProof/>
        </w:rPr>
        <w:t xml:space="preserve"> </w:t>
      </w:r>
      <w:ins w:id="316" w:author="Linhai He" w:date="2024-12-13T09:05:00Z">
        <w:r>
          <w:rPr>
            <w:noProof/>
          </w:rPr>
          <w:t xml:space="preserve">if </w:t>
        </w:r>
        <w:r w:rsidR="00B310F5">
          <w:rPr>
            <w:noProof/>
          </w:rPr>
          <w:t xml:space="preserve">at least one LCG is configured with </w:t>
        </w:r>
      </w:ins>
      <w:ins w:id="317" w:author="Linhai He" w:date="2024-12-13T09:06:00Z">
        <w:r w:rsidR="00C0354D">
          <w:rPr>
            <w:noProof/>
          </w:rPr>
          <w:t xml:space="preserve">a </w:t>
        </w:r>
      </w:ins>
      <w:ins w:id="318" w:author="Linhai He" w:date="2024-12-13T09:05:00Z">
        <w:r w:rsidR="00B310F5" w:rsidRPr="00F302C0">
          <w:rPr>
            <w:i/>
            <w:iCs/>
            <w:noProof/>
          </w:rPr>
          <w:t>dsr</w:t>
        </w:r>
      </w:ins>
      <w:ins w:id="319" w:author="Linhai He" w:date="2025-01-08T11:59:00Z">
        <w:r w:rsidR="00105E95">
          <w:rPr>
            <w:i/>
            <w:iCs/>
            <w:noProof/>
          </w:rPr>
          <w:t>-</w:t>
        </w:r>
      </w:ins>
      <w:ins w:id="320" w:author="Linhai He" w:date="2024-12-13T09:05:00Z">
        <w:r w:rsidR="00B310F5" w:rsidRPr="00F302C0">
          <w:rPr>
            <w:i/>
            <w:iCs/>
            <w:noProof/>
          </w:rPr>
          <w:t>R</w:t>
        </w:r>
      </w:ins>
      <w:ins w:id="321" w:author="Linhai He" w:date="2024-12-13T09:06:00Z">
        <w:r w:rsidR="00B310F5" w:rsidRPr="00F302C0">
          <w:rPr>
            <w:i/>
            <w:iCs/>
            <w:noProof/>
          </w:rPr>
          <w:t>eportingThrehold</w:t>
        </w:r>
        <w:r w:rsidR="00B310F5">
          <w:rPr>
            <w:noProof/>
          </w:rPr>
          <w:t xml:space="preserve"> </w:t>
        </w:r>
      </w:ins>
      <w:r w:rsidR="00AE27B3" w:rsidRPr="00D37AC6">
        <w:rPr>
          <w:noProof/>
        </w:rPr>
        <w:t xml:space="preserve">and </w:t>
      </w:r>
      <w:bookmarkStart w:id="322" w:name="_Hlk190921768"/>
      <w:r w:rsidR="00AE27B3" w:rsidRPr="00D37AC6">
        <w:rPr>
          <w:noProof/>
        </w:rPr>
        <w:t xml:space="preserve">the UL-SCH resources can accommodate </w:t>
      </w:r>
      <w:ins w:id="323" w:author="Linhai He" w:date="2025-01-08T17:21:00Z">
        <w:r w:rsidR="005048CE">
          <w:rPr>
            <w:noProof/>
          </w:rPr>
          <w:t>the</w:t>
        </w:r>
      </w:ins>
      <w:ins w:id="324" w:author="Linhai He" w:date="2024-12-13T09:06:00Z">
        <w:r w:rsidR="00C0354D">
          <w:rPr>
            <w:noProof/>
          </w:rPr>
          <w:t xml:space="preserve"> </w:t>
        </w:r>
      </w:ins>
      <w:ins w:id="325" w:author="Linhai He" w:date="2025-01-20T16:05:00Z">
        <w:r w:rsidR="00FE64A8">
          <w:rPr>
            <w:noProof/>
          </w:rPr>
          <w:t>Multi</w:t>
        </w:r>
      </w:ins>
      <w:ins w:id="326" w:author="Linhai He" w:date="2025-01-20T16:14:00Z">
        <w:r w:rsidR="00960A8D">
          <w:rPr>
            <w:noProof/>
          </w:rPr>
          <w:t xml:space="preserve">ple </w:t>
        </w:r>
      </w:ins>
      <w:ins w:id="327" w:author="Linhai He" w:date="2025-01-20T16:05:00Z">
        <w:r w:rsidR="00FC1D01">
          <w:rPr>
            <w:noProof/>
          </w:rPr>
          <w:t>E</w:t>
        </w:r>
        <w:r w:rsidR="00FE64A8">
          <w:rPr>
            <w:noProof/>
          </w:rPr>
          <w:t>ntry</w:t>
        </w:r>
      </w:ins>
      <w:ins w:id="328" w:author="Linhai He" w:date="2024-12-13T09:06:00Z">
        <w:r w:rsidR="00C0354D">
          <w:rPr>
            <w:noProof/>
          </w:rPr>
          <w:t xml:space="preserve"> </w:t>
        </w:r>
      </w:ins>
      <w:del w:id="329" w:author="Linhai He" w:date="2024-12-13T09:06:00Z">
        <w:r w:rsidR="00AE27B3" w:rsidRPr="00D37AC6" w:rsidDel="00C0354D">
          <w:rPr>
            <w:noProof/>
          </w:rPr>
          <w:delText xml:space="preserve">the </w:delText>
        </w:r>
      </w:del>
      <w:r w:rsidR="00AE27B3" w:rsidRPr="00D37AC6">
        <w:rPr>
          <w:noProof/>
        </w:rPr>
        <w:t xml:space="preserve">DSR MAC CE </w:t>
      </w:r>
      <w:ins w:id="330"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22"/>
    </w:p>
    <w:p w14:paraId="57E73124" w14:textId="4F00615B" w:rsidR="00F7751F" w:rsidRDefault="00AE27B3" w:rsidP="00F7751F">
      <w:pPr>
        <w:pStyle w:val="B3"/>
        <w:rPr>
          <w:ins w:id="331" w:author="Linhai He" w:date="2024-12-13T09:08:00Z"/>
          <w:noProof/>
          <w:lang w:eastAsia="ko-KR"/>
        </w:rPr>
      </w:pPr>
      <w:del w:id="332" w:author="Linhai He" w:date="2024-12-13T09:07:00Z">
        <w:r w:rsidRPr="00D37AC6" w:rsidDel="00C0354D">
          <w:rPr>
            <w:noProof/>
            <w:lang w:eastAsia="ko-KR"/>
          </w:rPr>
          <w:lastRenderedPageBreak/>
          <w:delText>2</w:delText>
        </w:r>
      </w:del>
      <w:ins w:id="333" w:author="Linhai He" w:date="2024-12-13T09:07:00Z">
        <w:r w:rsidR="00C0354D">
          <w:rPr>
            <w:noProof/>
            <w:lang w:eastAsia="ko-KR"/>
          </w:rPr>
          <w:t>3</w:t>
        </w:r>
      </w:ins>
      <w:r w:rsidRPr="00D37AC6">
        <w:rPr>
          <w:noProof/>
          <w:lang w:eastAsia="ko-KR"/>
        </w:rPr>
        <w:t>&gt;</w:t>
      </w:r>
      <w:r w:rsidRPr="00D37AC6">
        <w:rPr>
          <w:noProof/>
        </w:rPr>
        <w:tab/>
      </w:r>
      <w:ins w:id="334" w:author="Linhai He" w:date="2024-12-13T09:07:00Z">
        <w:r w:rsidR="00C0354D" w:rsidRPr="00D37AC6">
          <w:rPr>
            <w:noProof/>
          </w:rPr>
          <w:t xml:space="preserve">instruct the Multiplexing and Assembly procedure to generate </w:t>
        </w:r>
      </w:ins>
      <w:ins w:id="335" w:author="Linhai He" w:date="2024-12-24T18:15:00Z">
        <w:r w:rsidR="00D72CE5">
          <w:rPr>
            <w:noProof/>
          </w:rPr>
          <w:t>the</w:t>
        </w:r>
      </w:ins>
      <w:ins w:id="336" w:author="Linhai He" w:date="2024-12-13T09:07:00Z">
        <w:r w:rsidR="00C0354D" w:rsidRPr="00D37AC6">
          <w:rPr>
            <w:noProof/>
          </w:rPr>
          <w:t xml:space="preserve"> </w:t>
        </w:r>
      </w:ins>
      <w:ins w:id="337" w:author="Linhai He" w:date="2025-01-20T16:14:00Z">
        <w:r w:rsidR="00960A8D">
          <w:rPr>
            <w:noProof/>
          </w:rPr>
          <w:t>Multiple Entry</w:t>
        </w:r>
      </w:ins>
      <w:ins w:id="338" w:author="Linhai He" w:date="2024-12-13T09:08:00Z">
        <w:r w:rsidR="00B92015">
          <w:rPr>
            <w:noProof/>
          </w:rPr>
          <w:t xml:space="preserve"> </w:t>
        </w:r>
      </w:ins>
      <w:ins w:id="339"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5335A3B3" w14:textId="61C89C0A" w:rsidR="00C0354D" w:rsidRDefault="00C5304C" w:rsidP="00C5304C">
      <w:pPr>
        <w:pStyle w:val="B2"/>
        <w:rPr>
          <w:ins w:id="340" w:author="Linhai He" w:date="2024-12-13T09:07:00Z"/>
          <w:noProof/>
          <w:lang w:eastAsia="ko-KR"/>
        </w:rPr>
      </w:pPr>
      <w:commentRangeStart w:id="341"/>
      <w:ins w:id="342" w:author="Linhai He" w:date="2024-12-13T09:09:00Z">
        <w:r>
          <w:rPr>
            <w:noProof/>
          </w:rPr>
          <w:t>2</w:t>
        </w:r>
      </w:ins>
      <w:commentRangeEnd w:id="341"/>
      <w:r w:rsidR="00DD57D2">
        <w:rPr>
          <w:rStyle w:val="CommentReference"/>
        </w:rPr>
        <w:commentReference w:id="341"/>
      </w:r>
      <w:ins w:id="343" w:author="Linhai He" w:date="2024-12-13T09:09:00Z">
        <w:r>
          <w:rPr>
            <w:noProof/>
          </w:rPr>
          <w:t>&gt;</w:t>
        </w:r>
        <w:commentRangeStart w:id="344"/>
        <w:r>
          <w:rPr>
            <w:noProof/>
          </w:rPr>
          <w:t xml:space="preserve"> </w:t>
        </w:r>
      </w:ins>
      <w:ins w:id="345" w:author="Linhai He" w:date="2024-12-13T09:07:00Z">
        <w:r w:rsidR="00C0354D">
          <w:rPr>
            <w:noProof/>
          </w:rPr>
          <w:t>else</w:t>
        </w:r>
      </w:ins>
      <w:ins w:id="346" w:author="Linhai He" w:date="2025-02-20T02:03:00Z">
        <w:r w:rsidR="005D2240">
          <w:rPr>
            <w:noProof/>
          </w:rPr>
          <w:t xml:space="preserve"> if </w:t>
        </w:r>
      </w:ins>
      <w:commentRangeEnd w:id="344"/>
      <w:r w:rsidR="00494327">
        <w:rPr>
          <w:rStyle w:val="CommentReference"/>
        </w:rPr>
        <w:commentReference w:id="344"/>
      </w:r>
      <w:ins w:id="347" w:author="Linhai He" w:date="2025-02-20T02:03:00Z">
        <w:r w:rsidR="005D2240">
          <w:rPr>
            <w:noProof/>
          </w:rPr>
          <w:t xml:space="preserve">the </w:t>
        </w:r>
        <w:r w:rsidR="00874F27" w:rsidRPr="00874F27">
          <w:rPr>
            <w:noProof/>
          </w:rPr>
          <w:t xml:space="preserve">UL-SCH resources can accommodate the </w:t>
        </w:r>
      </w:ins>
      <w:ins w:id="348" w:author="Linhai He" w:date="2025-02-20T02:05:00Z">
        <w:r w:rsidR="00061D58">
          <w:rPr>
            <w:noProof/>
          </w:rPr>
          <w:t>Single</w:t>
        </w:r>
      </w:ins>
      <w:ins w:id="349" w:author="Linhai He" w:date="2025-02-20T02:03:00Z">
        <w:r w:rsidR="00874F27" w:rsidRPr="00874F27">
          <w:rPr>
            <w:noProof/>
          </w:rPr>
          <w:t xml:space="preserve"> </w:t>
        </w:r>
        <w:commentRangeStart w:id="350"/>
        <w:commentRangeStart w:id="351"/>
        <w:commentRangeStart w:id="352"/>
        <w:r w:rsidR="00874F27" w:rsidRPr="00874F27">
          <w:rPr>
            <w:noProof/>
          </w:rPr>
          <w:t>Entry</w:t>
        </w:r>
      </w:ins>
      <w:commentRangeEnd w:id="350"/>
      <w:r w:rsidR="001929A3">
        <w:rPr>
          <w:rStyle w:val="CommentReference"/>
        </w:rPr>
        <w:commentReference w:id="350"/>
      </w:r>
      <w:commentRangeEnd w:id="351"/>
      <w:r w:rsidR="002E76F2">
        <w:rPr>
          <w:rStyle w:val="CommentReference"/>
        </w:rPr>
        <w:commentReference w:id="351"/>
      </w:r>
      <w:commentRangeEnd w:id="352"/>
      <w:r w:rsidR="00C52CA0">
        <w:rPr>
          <w:rStyle w:val="CommentReference"/>
        </w:rPr>
        <w:commentReference w:id="352"/>
      </w:r>
      <w:ins w:id="353" w:author="Linhai He" w:date="2025-02-20T02:03:00Z">
        <w:r w:rsidR="00874F27" w:rsidRPr="00874F27">
          <w:rPr>
            <w:noProof/>
          </w:rPr>
          <w:t xml:space="preserve"> DSR MAC CE as specified in clause 6.1.3.72 plus its subheader as a result of </w:t>
        </w:r>
        <w:commentRangeStart w:id="354"/>
        <w:commentRangeStart w:id="355"/>
        <w:commentRangeStart w:id="356"/>
        <w:r w:rsidR="00874F27" w:rsidRPr="00874F27">
          <w:rPr>
            <w:noProof/>
          </w:rPr>
          <w:t>logical</w:t>
        </w:r>
      </w:ins>
      <w:commentRangeEnd w:id="354"/>
      <w:r w:rsidR="00096D2F">
        <w:rPr>
          <w:rStyle w:val="CommentReference"/>
        </w:rPr>
        <w:commentReference w:id="354"/>
      </w:r>
      <w:commentRangeEnd w:id="355"/>
      <w:r w:rsidR="00C52CA0">
        <w:rPr>
          <w:rStyle w:val="CommentReference"/>
        </w:rPr>
        <w:commentReference w:id="355"/>
      </w:r>
      <w:commentRangeEnd w:id="356"/>
      <w:r w:rsidR="00DD57D2">
        <w:rPr>
          <w:rStyle w:val="CommentReference"/>
        </w:rPr>
        <w:commentReference w:id="356"/>
      </w:r>
      <w:ins w:id="357" w:author="Linhai He" w:date="2025-02-20T02:03:00Z">
        <w:r w:rsidR="00874F27" w:rsidRPr="00874F27">
          <w:rPr>
            <w:noProof/>
          </w:rPr>
          <w:t xml:space="preserve"> channel prioritization</w:t>
        </w:r>
      </w:ins>
      <w:ins w:id="358" w:author="Linhai He" w:date="2024-12-13T09:07:00Z">
        <w:r w:rsidR="00C0354D">
          <w:rPr>
            <w:noProof/>
          </w:rPr>
          <w:t>:</w:t>
        </w:r>
      </w:ins>
    </w:p>
    <w:p w14:paraId="4C329B21" w14:textId="12955461" w:rsidR="00AE27B3" w:rsidRPr="00D37AC6" w:rsidRDefault="00C0354D" w:rsidP="00F302C0">
      <w:pPr>
        <w:pStyle w:val="B3"/>
        <w:rPr>
          <w:noProof/>
        </w:rPr>
      </w:pPr>
      <w:ins w:id="359" w:author="Linhai He" w:date="2024-12-13T09:07:00Z">
        <w:r>
          <w:rPr>
            <w:noProof/>
          </w:rPr>
          <w:t xml:space="preserve">3&gt; </w:t>
        </w:r>
      </w:ins>
      <w:r w:rsidR="00AE27B3" w:rsidRPr="00D37AC6">
        <w:rPr>
          <w:noProof/>
        </w:rPr>
        <w:t xml:space="preserve">instruct the Multiplexing and Assembly procedure to generate the </w:t>
      </w:r>
      <w:ins w:id="360" w:author="Linhai He" w:date="2025-01-20T16:05:00Z">
        <w:r w:rsidR="00FC1D01">
          <w:rPr>
            <w:noProof/>
          </w:rPr>
          <w:t>Single</w:t>
        </w:r>
      </w:ins>
      <w:ins w:id="361" w:author="Linhai He" w:date="2025-01-20T16:14:00Z">
        <w:r w:rsidR="00960A8D">
          <w:rPr>
            <w:noProof/>
          </w:rPr>
          <w:t xml:space="preserve"> </w:t>
        </w:r>
      </w:ins>
      <w:ins w:id="362"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r w:rsidR="00AE27B3" w:rsidRPr="00D37AC6">
        <w:rPr>
          <w:noProof/>
        </w:rPr>
        <w:t>.</w:t>
      </w:r>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63" w:author="Linhai He" w:date="2025-01-08T17:22:00Z">
        <w:r w:rsidRPr="00D37AC6" w:rsidDel="005048CE">
          <w:rPr>
            <w:noProof/>
          </w:rPr>
          <w:delText xml:space="preserve">the </w:delText>
        </w:r>
      </w:del>
      <w:ins w:id="36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6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6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67"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6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69" w:author="Linhai He" w:date="2025-01-20T16:19:00Z">
        <w:r w:rsidRPr="00D37AC6" w:rsidDel="000C0C99">
          <w:delText xml:space="preserve">the </w:delText>
        </w:r>
      </w:del>
      <w:ins w:id="370"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71" w:name="_Toc29239856"/>
      <w:bookmarkStart w:id="372" w:name="_Toc37296216"/>
      <w:bookmarkStart w:id="373" w:name="_Toc46490343"/>
      <w:bookmarkStart w:id="374" w:name="_Toc52752038"/>
      <w:bookmarkStart w:id="375" w:name="_Toc52796500"/>
      <w:bookmarkStart w:id="37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71"/>
      <w:bookmarkEnd w:id="372"/>
      <w:bookmarkEnd w:id="373"/>
      <w:bookmarkEnd w:id="374"/>
      <w:bookmarkEnd w:id="375"/>
      <w:bookmarkEnd w:id="37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timers,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0AD14130" w:rsidR="009801D9" w:rsidRPr="00BB1FEF" w:rsidRDefault="009801D9" w:rsidP="009801D9">
      <w:pPr>
        <w:pStyle w:val="B1"/>
        <w:rPr>
          <w:ins w:id="377" w:author="Linhai He" w:date="2025-02-21T01:04:00Z"/>
          <w:lang w:val="en-US" w:eastAsia="zh-CN"/>
        </w:rPr>
      </w:pPr>
      <w:ins w:id="378" w:author="Linhai He" w:date="2025-02-21T01:04:00Z">
        <w:r>
          <w:rPr>
            <w:lang w:val="en-US" w:eastAsia="zh-CN"/>
          </w:rPr>
          <w:t xml:space="preserve">1&gt; cancel, if any, triggered UL Rate </w:t>
        </w:r>
      </w:ins>
      <w:ins w:id="379" w:author="Linhai He" w:date="2025-02-22T00:21:00Z">
        <w:r w:rsidR="00041D7B">
          <w:rPr>
            <w:lang w:val="en-US" w:eastAsia="zh-CN"/>
          </w:rPr>
          <w:t>Control</w:t>
        </w:r>
      </w:ins>
      <w:ins w:id="380"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to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81" w:name="_Toc46490345"/>
      <w:bookmarkStart w:id="382" w:name="_Toc52752040"/>
      <w:bookmarkStart w:id="383" w:name="_Toc52796502"/>
      <w:bookmarkStart w:id="384" w:name="_Toc171706374"/>
      <w:r w:rsidRPr="00D37AC6">
        <w:rPr>
          <w:lang w:eastAsia="ko-KR"/>
        </w:rPr>
        <w:t>5.14</w:t>
      </w:r>
      <w:r w:rsidRPr="00D37AC6">
        <w:rPr>
          <w:lang w:eastAsia="ko-KR"/>
        </w:rPr>
        <w:tab/>
        <w:t>Handling of measurement gaps</w:t>
      </w:r>
      <w:bookmarkEnd w:id="381"/>
      <w:bookmarkEnd w:id="382"/>
      <w:bookmarkEnd w:id="383"/>
      <w:bookmarkEnd w:id="384"/>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85" w:author="Linhai He" w:date="2025-02-24T21:39:00Z">
        <w:r w:rsidR="00733CA3">
          <w:rPr>
            <w:lang w:eastAsia="ko-KR"/>
          </w:rPr>
          <w:t>that</w:t>
        </w:r>
      </w:ins>
      <w:ins w:id="386" w:author="Linhai He" w:date="2024-12-13T14:02:00Z">
        <w:r w:rsidR="005864C1">
          <w:rPr>
            <w:lang w:eastAsia="ko-KR"/>
          </w:rPr>
          <w:t xml:space="preserve"> has not been </w:t>
        </w:r>
        <w:commentRangeStart w:id="387"/>
        <w:commentRangeStart w:id="388"/>
        <w:r w:rsidR="005864C1">
          <w:rPr>
            <w:lang w:eastAsia="ko-KR"/>
          </w:rPr>
          <w:t>cancel</w:t>
        </w:r>
        <w:r w:rsidR="005616BD">
          <w:rPr>
            <w:lang w:eastAsia="ko-KR"/>
          </w:rPr>
          <w:t>led</w:t>
        </w:r>
      </w:ins>
      <w:commentRangeEnd w:id="387"/>
      <w:r w:rsidR="00F523F6">
        <w:rPr>
          <w:rStyle w:val="CommentReference"/>
        </w:rPr>
        <w:commentReference w:id="387"/>
      </w:r>
      <w:commentRangeEnd w:id="388"/>
      <w:r w:rsidR="006425B3">
        <w:rPr>
          <w:rStyle w:val="CommentReference"/>
        </w:rPr>
        <w:commentReference w:id="388"/>
      </w:r>
      <w:ins w:id="389" w:author="Linhai He" w:date="2024-12-13T14:02:00Z">
        <w:r w:rsidR="005616BD">
          <w:rPr>
            <w:lang w:eastAsia="ko-KR"/>
          </w:rPr>
          <w:t xml:space="preserve"> (</w:t>
        </w:r>
        <w:r w:rsidR="00B96C27">
          <w:rPr>
            <w:lang w:eastAsia="ko-KR"/>
          </w:rPr>
          <w:t>as spe</w:t>
        </w:r>
      </w:ins>
      <w:ins w:id="390" w:author="Linhai He" w:date="2024-12-13T14:03:00Z">
        <w:r w:rsidR="00B96C27">
          <w:rPr>
            <w:lang w:eastAsia="ko-KR"/>
          </w:rPr>
          <w:t xml:space="preserve">cified in </w:t>
        </w:r>
      </w:ins>
      <w:ins w:id="391" w:author="Linhai He" w:date="2024-12-24T18:15:00Z">
        <w:r w:rsidR="00526BC7">
          <w:rPr>
            <w:lang w:eastAsia="ko-KR"/>
          </w:rPr>
          <w:t xml:space="preserve">clause </w:t>
        </w:r>
        <w:proofErr w:type="spellStart"/>
        <w:r w:rsidR="00526BC7">
          <w:rPr>
            <w:lang w:eastAsia="ko-KR"/>
          </w:rPr>
          <w:t>x.x.x</w:t>
        </w:r>
        <w:proofErr w:type="spellEnd"/>
        <w:r w:rsidR="00526BC7">
          <w:rPr>
            <w:lang w:eastAsia="ko-KR"/>
          </w:rPr>
          <w:t xml:space="preserve"> in </w:t>
        </w:r>
      </w:ins>
      <w:ins w:id="392"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perform the transmission of HARQ feedback, SR, and </w:t>
      </w:r>
      <w:proofErr w:type="gramStart"/>
      <w:r w:rsidRPr="00D37AC6">
        <w:rPr>
          <w:lang w:eastAsia="ko-KR"/>
        </w:rPr>
        <w:t>CSI;</w:t>
      </w:r>
      <w:proofErr w:type="gramEnd"/>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report </w:t>
      </w:r>
      <w:proofErr w:type="gramStart"/>
      <w:r w:rsidRPr="00D37AC6">
        <w:rPr>
          <w:lang w:eastAsia="ko-KR"/>
        </w:rPr>
        <w:t>SRS;</w:t>
      </w:r>
      <w:proofErr w:type="gramEnd"/>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transmit on UL-SCH except for Msg3 or the MSGA payload as specified in clause </w:t>
      </w:r>
      <w:proofErr w:type="gramStart"/>
      <w:r w:rsidRPr="00D37AC6">
        <w:rPr>
          <w:lang w:eastAsia="ko-KR"/>
        </w:rPr>
        <w:t>5.4.2.2;</w:t>
      </w:r>
      <w:proofErr w:type="gramEnd"/>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gramStart"/>
      <w:r w:rsidRPr="00D37AC6">
        <w:rPr>
          <w:lang w:eastAsia="ko-KR"/>
        </w:rPr>
        <w:t>PDCCH;</w:t>
      </w:r>
      <w:proofErr w:type="gramEnd"/>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393" w:author="Linhai He" w:date="2025-01-07T11:58:00Z">
        <w:r>
          <w:lastRenderedPageBreak/>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94" w:name="_Toc29239863"/>
      <w:bookmarkStart w:id="395" w:name="_Toc37296225"/>
      <w:bookmarkStart w:id="396" w:name="_Toc46490352"/>
      <w:bookmarkStart w:id="397" w:name="_Toc52752047"/>
      <w:bookmarkStart w:id="398" w:name="_Toc52796509"/>
      <w:bookmarkStart w:id="399" w:name="_Toc185623579"/>
      <w:bookmarkStart w:id="400" w:name="_Toc29239872"/>
      <w:bookmarkStart w:id="401" w:name="_Toc37296234"/>
      <w:bookmarkStart w:id="402" w:name="_Toc46490361"/>
      <w:bookmarkStart w:id="403" w:name="_Toc52752056"/>
      <w:bookmarkStart w:id="404" w:name="_Toc52796518"/>
      <w:bookmarkStart w:id="405"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94"/>
      <w:bookmarkEnd w:id="395"/>
      <w:bookmarkEnd w:id="396"/>
      <w:bookmarkEnd w:id="397"/>
      <w:bookmarkEnd w:id="398"/>
      <w:bookmarkEnd w:id="399"/>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06" w:name="OLE_LINK5"/>
      <w:r w:rsidRPr="00B10F37">
        <w:rPr>
          <w:lang w:val="en-US" w:eastAsia="ko-KR"/>
        </w:rPr>
        <w:t xml:space="preserve">Recommended Bit Rate MAC </w:t>
      </w:r>
      <w:proofErr w:type="gramStart"/>
      <w:r w:rsidRPr="00B10F37">
        <w:rPr>
          <w:lang w:val="en-US" w:eastAsia="ko-KR"/>
        </w:rPr>
        <w:t>CE</w:t>
      </w:r>
      <w:bookmarkEnd w:id="406"/>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07"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08" w:author="Linhai He" w:date="2025-02-21T01:08:00Z">
        <w:r w:rsidR="00DD1CEE">
          <w:rPr>
            <w:lang w:val="en-US" w:eastAsia="ko-KR"/>
          </w:rPr>
          <w:t>;</w:t>
        </w:r>
        <w:proofErr w:type="gramEnd"/>
      </w:ins>
    </w:p>
    <w:p w14:paraId="55E4B837" w14:textId="24CCB9E2" w:rsidR="00465A0C" w:rsidRPr="00B10F37" w:rsidRDefault="00465A0C" w:rsidP="008D7462">
      <w:pPr>
        <w:pStyle w:val="B1"/>
        <w:rPr>
          <w:lang w:val="en-US"/>
        </w:rPr>
      </w:pPr>
      <w:commentRangeStart w:id="409"/>
      <w:commentRangeStart w:id="410"/>
      <w:commentRangeStart w:id="411"/>
      <w:ins w:id="412" w:author="Linhai He" w:date="2025-02-21T01:08:00Z">
        <w:r>
          <w:rPr>
            <w:lang w:val="en-US" w:eastAsia="ko-KR"/>
          </w:rPr>
          <w:t>-</w:t>
        </w:r>
        <w:r>
          <w:rPr>
            <w:lang w:val="en-US" w:eastAsia="ko-KR"/>
          </w:rPr>
          <w:tab/>
          <w:t xml:space="preserve">UL Rate </w:t>
        </w:r>
      </w:ins>
      <w:ins w:id="413" w:author="Linhai He" w:date="2025-02-22T00:19:00Z">
        <w:r w:rsidR="00555883">
          <w:rPr>
            <w:lang w:val="en-US" w:eastAsia="ko-KR"/>
          </w:rPr>
          <w:t>Control</w:t>
        </w:r>
      </w:ins>
      <w:ins w:id="414" w:author="Linhai He" w:date="2025-02-21T01:08:00Z">
        <w:r>
          <w:rPr>
            <w:lang w:val="en-US" w:eastAsia="ko-KR"/>
          </w:rPr>
          <w:t xml:space="preserve"> MAC CE</w:t>
        </w:r>
      </w:ins>
      <w:r w:rsidR="005B460A" w:rsidRPr="00B10F37">
        <w:rPr>
          <w:lang w:val="en-US" w:eastAsia="ko-KR"/>
        </w:rPr>
        <w:t>.</w:t>
      </w:r>
      <w:commentRangeEnd w:id="409"/>
      <w:r w:rsidR="0044080F">
        <w:rPr>
          <w:rStyle w:val="CommentReference"/>
        </w:rPr>
        <w:commentReference w:id="409"/>
      </w:r>
      <w:commentRangeEnd w:id="410"/>
      <w:r w:rsidR="005E3138">
        <w:rPr>
          <w:rStyle w:val="CommentReference"/>
        </w:rPr>
        <w:commentReference w:id="410"/>
      </w:r>
      <w:commentRangeEnd w:id="411"/>
      <w:r w:rsidR="00DD57D2">
        <w:rPr>
          <w:rStyle w:val="CommentReference"/>
        </w:rPr>
        <w:commentReference w:id="411"/>
      </w:r>
    </w:p>
    <w:bookmarkEnd w:id="400"/>
    <w:bookmarkEnd w:id="401"/>
    <w:bookmarkEnd w:id="402"/>
    <w:bookmarkEnd w:id="403"/>
    <w:bookmarkEnd w:id="404"/>
    <w:bookmarkEnd w:id="405"/>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15" w:author="Linhai He" w:date="2025-02-21T01:25:00Z"/>
        </w:rPr>
      </w:pPr>
      <w:ins w:id="416" w:author="Linhai He" w:date="2025-02-21T01:25:00Z">
        <w:r w:rsidRPr="00D37AC6">
          <w:t>5.18.</w:t>
        </w:r>
        <w:r>
          <w:t>x</w:t>
        </w:r>
        <w:r w:rsidRPr="00D37AC6">
          <w:tab/>
        </w:r>
      </w:ins>
      <w:ins w:id="417" w:author="Linhai He" w:date="2025-02-21T01:26:00Z">
        <w:r w:rsidR="00757C81">
          <w:t xml:space="preserve">UL </w:t>
        </w:r>
      </w:ins>
      <w:ins w:id="418" w:author="Linhai He" w:date="2025-02-21T01:25:00Z">
        <w:r>
          <w:t xml:space="preserve">Rate </w:t>
        </w:r>
      </w:ins>
      <w:ins w:id="419" w:author="Linhai He" w:date="2025-02-21T22:51:00Z">
        <w:r w:rsidR="00CD33C4">
          <w:t>C</w:t>
        </w:r>
      </w:ins>
      <w:ins w:id="420" w:author="Linhai He" w:date="2025-02-21T01:25:00Z">
        <w:r>
          <w:t>ontrol</w:t>
        </w:r>
      </w:ins>
    </w:p>
    <w:p w14:paraId="3CCA5667" w14:textId="485C5FD6" w:rsidR="00F95A9C" w:rsidRDefault="00F95A9C" w:rsidP="008704AB">
      <w:pPr>
        <w:pStyle w:val="EN"/>
        <w:ind w:left="1276" w:hanging="1276"/>
        <w:rPr>
          <w:ins w:id="421" w:author="Linhai He" w:date="2025-02-21T02:22:00Z"/>
        </w:rPr>
      </w:pPr>
      <w:ins w:id="422" w:author="Linhai He" w:date="2025-02-21T02:22:00Z">
        <w:r>
          <w:t xml:space="preserve">Editor’s Note: </w:t>
        </w:r>
      </w:ins>
      <w:ins w:id="423" w:author="Linhai He" w:date="2025-02-25T11:15:00Z">
        <w:r w:rsidR="008704AB">
          <w:tab/>
        </w:r>
      </w:ins>
      <w:ins w:id="424" w:author="Linhai He" w:date="2025-02-21T02:22:00Z">
        <w:r>
          <w:t xml:space="preserve">Since there are already </w:t>
        </w:r>
      </w:ins>
      <w:ins w:id="425" w:author="Linhai He" w:date="2025-02-25T11:14:00Z">
        <w:r w:rsidR="00F53354">
          <w:t>enough</w:t>
        </w:r>
      </w:ins>
      <w:ins w:id="426" w:author="Linhai He" w:date="2025-02-21T02:22:00Z">
        <w:r>
          <w:t xml:space="preserve"> differences between the legacy recommended bit rate </w:t>
        </w:r>
      </w:ins>
      <w:ins w:id="427" w:author="Linhai He" w:date="2025-02-21T22:50:00Z">
        <w:r w:rsidR="00E6350B">
          <w:t xml:space="preserve">procedure </w:t>
        </w:r>
      </w:ins>
      <w:ins w:id="428" w:author="Linhai He" w:date="2025-02-21T02:22:00Z">
        <w:r>
          <w:t xml:space="preserve">and the new </w:t>
        </w:r>
      </w:ins>
      <w:ins w:id="429" w:author="Linhai He" w:date="2025-02-21T22:50:00Z">
        <w:r w:rsidR="00A70F48">
          <w:t xml:space="preserve">UL </w:t>
        </w:r>
      </w:ins>
      <w:ins w:id="430" w:author="Linhai He" w:date="2025-02-21T02:22:00Z">
        <w:r>
          <w:t>rate control</w:t>
        </w:r>
      </w:ins>
      <w:ins w:id="431" w:author="Linhai He" w:date="2025-02-21T22:50:00Z">
        <w:r w:rsidR="00A70F48">
          <w:t xml:space="preserve"> for XR services</w:t>
        </w:r>
      </w:ins>
      <w:ins w:id="432" w:author="Linhai He" w:date="2025-02-21T02:22:00Z">
        <w:r>
          <w:t xml:space="preserve">, the rapporteur thinks that the latter </w:t>
        </w:r>
      </w:ins>
      <w:commentRangeStart w:id="433"/>
      <w:commentRangeStart w:id="434"/>
      <w:ins w:id="435" w:author="Linhai He" w:date="2025-02-25T11:14:00Z">
        <w:r w:rsidR="00A14978">
          <w:t>deserves</w:t>
        </w:r>
      </w:ins>
      <w:commentRangeEnd w:id="433"/>
      <w:r w:rsidR="00733D09">
        <w:rPr>
          <w:rStyle w:val="CommentReference"/>
          <w:rFonts w:eastAsia="SimSun"/>
          <w:lang w:eastAsia="en-US"/>
        </w:rPr>
        <w:commentReference w:id="433"/>
      </w:r>
      <w:commentRangeEnd w:id="434"/>
      <w:r w:rsidR="005E3138">
        <w:rPr>
          <w:rStyle w:val="CommentReference"/>
          <w:rFonts w:eastAsia="SimSun"/>
          <w:lang w:eastAsia="en-US"/>
        </w:rPr>
        <w:commentReference w:id="434"/>
      </w:r>
      <w:ins w:id="436" w:author="Linhai He" w:date="2025-02-25T11:14:00Z">
        <w:r w:rsidR="00A14978">
          <w:t xml:space="preserve"> </w:t>
        </w:r>
      </w:ins>
      <w:ins w:id="437" w:author="Linhai He" w:date="2025-02-21T22:51:00Z">
        <w:r w:rsidR="00A70F48">
          <w:t>its own</w:t>
        </w:r>
      </w:ins>
      <w:ins w:id="438" w:author="Linhai He" w:date="2025-02-21T02:22:00Z">
        <w:r>
          <w:t xml:space="preserve"> clause. That will also help the spec easy to read.</w:t>
        </w:r>
      </w:ins>
    </w:p>
    <w:p w14:paraId="30CA664A" w14:textId="140438D5" w:rsidR="00847D73" w:rsidRDefault="00192EA3" w:rsidP="00847D73">
      <w:pPr>
        <w:rPr>
          <w:ins w:id="439" w:author="Linhai He" w:date="2025-03-15T20:55:00Z"/>
        </w:rPr>
      </w:pPr>
      <w:ins w:id="440" w:author="Linhai He" w:date="2025-02-21T01:27:00Z">
        <w:r>
          <w:t xml:space="preserve">The UL Rate Control procedure </w:t>
        </w:r>
        <w:r w:rsidR="002142EF" w:rsidRPr="002142EF">
          <w:t>provide</w:t>
        </w:r>
      </w:ins>
      <w:ins w:id="441" w:author="Linhai He" w:date="2025-02-21T02:09:00Z">
        <w:r w:rsidR="002618DD">
          <w:t>s</w:t>
        </w:r>
      </w:ins>
      <w:ins w:id="442" w:author="Linhai He" w:date="2025-02-21T01:27:00Z">
        <w:r w:rsidR="002142EF" w:rsidRPr="002142EF">
          <w:t xml:space="preserve"> the MAC entity with </w:t>
        </w:r>
      </w:ins>
      <w:ins w:id="443" w:author="Linhai He" w:date="2025-02-21T02:08:00Z">
        <w:r w:rsidR="002225BB">
          <w:t xml:space="preserve">information on </w:t>
        </w:r>
      </w:ins>
      <w:ins w:id="444" w:author="Linhai He" w:date="2025-02-21T02:07:00Z">
        <w:r w:rsidR="002225BB">
          <w:t xml:space="preserve">UL </w:t>
        </w:r>
      </w:ins>
      <w:commentRangeStart w:id="445"/>
      <w:commentRangeStart w:id="446"/>
      <w:commentRangeStart w:id="447"/>
      <w:commentRangeStart w:id="448"/>
      <w:ins w:id="449" w:author="Linhai He" w:date="2025-02-21T02:08:00Z">
        <w:r w:rsidR="002225BB">
          <w:t>physical-layer</w:t>
        </w:r>
      </w:ins>
      <w:commentRangeEnd w:id="445"/>
      <w:r w:rsidR="000553E0">
        <w:rPr>
          <w:rStyle w:val="CommentReference"/>
        </w:rPr>
        <w:commentReference w:id="445"/>
      </w:r>
      <w:commentRangeEnd w:id="446"/>
      <w:r w:rsidR="002F00B4">
        <w:rPr>
          <w:rStyle w:val="CommentReference"/>
        </w:rPr>
        <w:commentReference w:id="446"/>
      </w:r>
      <w:ins w:id="450" w:author="Linhai He" w:date="2025-02-21T02:08:00Z">
        <w:r w:rsidR="002225BB">
          <w:t xml:space="preserve"> </w:t>
        </w:r>
      </w:ins>
      <w:ins w:id="451" w:author="Linhai He" w:date="2025-02-21T01:27:00Z">
        <w:r w:rsidR="002142EF" w:rsidRPr="002142EF">
          <w:t>bit rate</w:t>
        </w:r>
      </w:ins>
      <w:commentRangeEnd w:id="447"/>
      <w:r w:rsidR="00733D09">
        <w:rPr>
          <w:rStyle w:val="CommentReference"/>
        </w:rPr>
        <w:commentReference w:id="447"/>
      </w:r>
      <w:commentRangeEnd w:id="448"/>
      <w:r w:rsidR="00CE631D">
        <w:rPr>
          <w:rStyle w:val="CommentReference"/>
        </w:rPr>
        <w:commentReference w:id="448"/>
      </w:r>
      <w:ins w:id="452" w:author="Linhai He" w:date="2025-02-21T02:07:00Z">
        <w:r w:rsidR="00A76152">
          <w:t xml:space="preserve"> available </w:t>
        </w:r>
      </w:ins>
      <w:ins w:id="453" w:author="Linhai He" w:date="2025-02-21T02:08:00Z">
        <w:r w:rsidR="002225BB">
          <w:t>to a logical channel or a QoS flow</w:t>
        </w:r>
      </w:ins>
      <w:ins w:id="454" w:author="Linhai He" w:date="2025-02-21T01:27:00Z">
        <w:r w:rsidR="002142EF" w:rsidRPr="002142EF">
          <w:t xml:space="preserve">. </w:t>
        </w:r>
      </w:ins>
      <w:ins w:id="455"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456" w:author="Linhai He" w:date="2025-02-21T01:25:00Z"/>
        </w:rPr>
      </w:pPr>
      <w:ins w:id="457" w:author="Linhai He" w:date="2025-03-15T20:55:00Z">
        <w:r>
          <w:t>Editor’s Note:</w:t>
        </w:r>
        <w:r>
          <w:tab/>
          <w:t xml:space="preserve">FFS whether this bit rate is </w:t>
        </w:r>
      </w:ins>
      <w:commentRangeStart w:id="458"/>
      <w:commentRangeStart w:id="459"/>
      <w:commentRangeStart w:id="460"/>
      <w:commentRangeStart w:id="461"/>
      <w:proofErr w:type="gramStart"/>
      <w:ins w:id="462" w:author="Linhai He" w:date="2025-03-15T20:56:00Z">
        <w:r>
          <w:t>physical-layer</w:t>
        </w:r>
        <w:commentRangeEnd w:id="458"/>
        <w:proofErr w:type="gramEnd"/>
        <w:r>
          <w:rPr>
            <w:rStyle w:val="CommentReference"/>
          </w:rPr>
          <w:commentReference w:id="458"/>
        </w:r>
        <w:commentRangeEnd w:id="459"/>
        <w:r>
          <w:rPr>
            <w:rStyle w:val="CommentReference"/>
          </w:rPr>
          <w:commentReference w:id="459"/>
        </w:r>
        <w:r>
          <w:t xml:space="preserve"> </w:t>
        </w:r>
        <w:r w:rsidRPr="002142EF">
          <w:t>bit rate</w:t>
        </w:r>
        <w:commentRangeEnd w:id="460"/>
        <w:r>
          <w:rPr>
            <w:rStyle w:val="CommentReference"/>
          </w:rPr>
          <w:commentReference w:id="460"/>
        </w:r>
        <w:commentRangeEnd w:id="461"/>
        <w:r>
          <w:rPr>
            <w:rStyle w:val="CommentReference"/>
          </w:rPr>
          <w:commentReference w:id="461"/>
        </w:r>
        <w:r>
          <w:t xml:space="preserve">  (as in the legacy recommended bit rate procedure) or some other type of bit rate.</w:t>
        </w:r>
      </w:ins>
      <w:ins w:id="463" w:author="Linhai He" w:date="2025-03-15T20:55:00Z">
        <w:r>
          <w:t xml:space="preserve"> </w:t>
        </w:r>
      </w:ins>
    </w:p>
    <w:p w14:paraId="5FC2FF9F" w14:textId="4A22BDED" w:rsidR="00847D73" w:rsidRDefault="00847D73" w:rsidP="00847D73">
      <w:pPr>
        <w:rPr>
          <w:ins w:id="464" w:author="Linhai He" w:date="2025-02-21T02:12:00Z"/>
        </w:rPr>
      </w:pPr>
      <w:ins w:id="465"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commentRangeStart w:id="466"/>
      <w:commentRangeStart w:id="467"/>
      <w:ins w:id="468" w:author="Linhai He" w:date="2025-02-21T02:09:00Z">
        <w:r w:rsidR="007A10E1">
          <w:t>UL</w:t>
        </w:r>
      </w:ins>
      <w:ins w:id="469" w:author="Linhai He" w:date="2025-02-21T01:25:00Z">
        <w:r>
          <w:t xml:space="preserve"> Rate </w:t>
        </w:r>
      </w:ins>
      <w:ins w:id="470" w:author="Linhai He" w:date="2025-02-21T23:59:00Z">
        <w:r w:rsidR="00194AEB">
          <w:t>Control</w:t>
        </w:r>
      </w:ins>
      <w:ins w:id="471" w:author="Linhai He" w:date="2025-02-21T01:25:00Z">
        <w:r w:rsidRPr="00D37AC6">
          <w:t xml:space="preserve"> MAC CE </w:t>
        </w:r>
      </w:ins>
      <w:commentRangeEnd w:id="466"/>
      <w:r w:rsidR="0044080F">
        <w:rPr>
          <w:rStyle w:val="CommentReference"/>
        </w:rPr>
        <w:commentReference w:id="466"/>
      </w:r>
      <w:commentRangeEnd w:id="467"/>
      <w:r w:rsidR="002F00B4">
        <w:rPr>
          <w:rStyle w:val="CommentReference"/>
        </w:rPr>
        <w:commentReference w:id="467"/>
      </w:r>
      <w:commentRangeStart w:id="472"/>
      <w:commentRangeStart w:id="473"/>
      <w:commentRangeStart w:id="474"/>
      <w:ins w:id="475" w:author="Linhai He" w:date="2025-02-21T01:25:00Z">
        <w:r w:rsidRPr="00D37AC6">
          <w:t>to the MAC entity</w:t>
        </w:r>
      </w:ins>
      <w:commentRangeEnd w:id="472"/>
      <w:r w:rsidR="00733D09">
        <w:rPr>
          <w:rStyle w:val="CommentReference"/>
        </w:rPr>
        <w:commentReference w:id="472"/>
      </w:r>
      <w:commentRangeEnd w:id="473"/>
      <w:r w:rsidR="00533CEF">
        <w:rPr>
          <w:rStyle w:val="CommentReference"/>
        </w:rPr>
        <w:commentReference w:id="473"/>
      </w:r>
      <w:commentRangeEnd w:id="474"/>
      <w:r w:rsidR="00ED5739">
        <w:rPr>
          <w:rStyle w:val="CommentReference"/>
        </w:rPr>
        <w:commentReference w:id="474"/>
      </w:r>
      <w:ins w:id="476" w:author="Linhai He" w:date="2025-02-21T01:25:00Z">
        <w:r w:rsidRPr="00D37AC6">
          <w:t xml:space="preserve"> to </w:t>
        </w:r>
        <w:r>
          <w:t>r</w:t>
        </w:r>
        <w:r w:rsidRPr="00D37AC6">
          <w:t xml:space="preserve">ecommend </w:t>
        </w:r>
        <w:r>
          <w:t xml:space="preserve">a </w:t>
        </w:r>
      </w:ins>
      <w:ins w:id="477" w:author="Linhai He" w:date="2025-02-21T02:19:00Z">
        <w:r w:rsidR="00340B59">
          <w:t xml:space="preserve">bit </w:t>
        </w:r>
      </w:ins>
      <w:ins w:id="478" w:author="Linhai He" w:date="2025-02-21T01:25:00Z">
        <w:r w:rsidRPr="00D37AC6">
          <w:t xml:space="preserve">rate </w:t>
        </w:r>
        <w:commentRangeStart w:id="479"/>
        <w:commentRangeStart w:id="480"/>
        <w:r w:rsidRPr="00D37AC6">
          <w:t xml:space="preserve">for a </w:t>
        </w:r>
      </w:ins>
      <w:ins w:id="481" w:author="Linhai He" w:date="2025-02-21T02:18:00Z">
        <w:r w:rsidR="00E93F67">
          <w:t xml:space="preserve">UL </w:t>
        </w:r>
      </w:ins>
      <w:ins w:id="482" w:author="Linhai He" w:date="2025-02-21T01:25:00Z">
        <w:r w:rsidRPr="00D37AC6">
          <w:t xml:space="preserve">logical channel </w:t>
        </w:r>
        <w:r>
          <w:t>or</w:t>
        </w:r>
        <w:r w:rsidRPr="00D37AC6">
          <w:t xml:space="preserve"> a </w:t>
        </w:r>
        <w:r>
          <w:t xml:space="preserve">QoS flow </w:t>
        </w:r>
      </w:ins>
      <w:commentRangeEnd w:id="479"/>
      <w:r w:rsidR="00FD7657">
        <w:rPr>
          <w:rStyle w:val="CommentReference"/>
        </w:rPr>
        <w:commentReference w:id="479"/>
      </w:r>
      <w:commentRangeEnd w:id="480"/>
      <w:r w:rsidR="00ED5739">
        <w:rPr>
          <w:rStyle w:val="CommentReference"/>
        </w:rPr>
        <w:commentReference w:id="480"/>
      </w:r>
      <w:ins w:id="483" w:author="Linhai He" w:date="2025-02-21T01:25:00Z">
        <w:r>
          <w:t>in a</w:t>
        </w:r>
      </w:ins>
      <w:ins w:id="484" w:author="Linhai He" w:date="2025-02-21T02:11:00Z">
        <w:r w:rsidR="00317E15">
          <w:t xml:space="preserve"> </w:t>
        </w:r>
      </w:ins>
      <w:ins w:id="485" w:author="Linhai He" w:date="2025-02-21T02:19:00Z">
        <w:r w:rsidR="00340B59">
          <w:t xml:space="preserve">UL </w:t>
        </w:r>
      </w:ins>
      <w:ins w:id="486" w:author="Linhai He" w:date="2025-02-21T01:25:00Z">
        <w:r>
          <w:t>logical channel</w:t>
        </w:r>
        <w:r w:rsidRPr="00D37AC6">
          <w:t xml:space="preserve">. Upon reception of a </w:t>
        </w:r>
      </w:ins>
      <w:ins w:id="487" w:author="Linhai He" w:date="2025-02-21T02:11:00Z">
        <w:r w:rsidR="00317E15">
          <w:t xml:space="preserve">UL </w:t>
        </w:r>
      </w:ins>
      <w:commentRangeStart w:id="488"/>
      <w:commentRangeStart w:id="489"/>
      <w:ins w:id="490" w:author="Linhai He" w:date="2025-02-21T01:25:00Z">
        <w:r>
          <w:t>Rate</w:t>
        </w:r>
      </w:ins>
      <w:commentRangeEnd w:id="488"/>
      <w:r w:rsidR="00733D09">
        <w:rPr>
          <w:rStyle w:val="CommentReference"/>
        </w:rPr>
        <w:commentReference w:id="488"/>
      </w:r>
      <w:commentRangeEnd w:id="489"/>
      <w:r w:rsidR="00C524ED">
        <w:rPr>
          <w:rStyle w:val="CommentReference"/>
        </w:rPr>
        <w:commentReference w:id="489"/>
      </w:r>
      <w:ins w:id="491" w:author="Linhai He" w:date="2025-02-21T01:25:00Z">
        <w:r>
          <w:t xml:space="preserve"> </w:t>
        </w:r>
      </w:ins>
      <w:ins w:id="492" w:author="Linhai He" w:date="2025-02-21T23:59:00Z">
        <w:r w:rsidR="00194AEB">
          <w:t>Control</w:t>
        </w:r>
      </w:ins>
      <w:ins w:id="493"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for the indicated logical channel </w:t>
        </w:r>
        <w:r>
          <w:t xml:space="preserve">or </w:t>
        </w:r>
      </w:ins>
      <w:ins w:id="494" w:author="Linhai He" w:date="2025-02-21T02:12:00Z">
        <w:r w:rsidR="00317E15">
          <w:t xml:space="preserve">the indicated </w:t>
        </w:r>
      </w:ins>
      <w:ins w:id="495" w:author="Linhai He" w:date="2025-02-21T01:25:00Z">
        <w:r>
          <w:t>QoS flow.</w:t>
        </w:r>
      </w:ins>
    </w:p>
    <w:p w14:paraId="56D54F53" w14:textId="17E2A08C" w:rsidR="00847D73" w:rsidRPr="00D37AC6" w:rsidRDefault="00282700" w:rsidP="00847D73">
      <w:pPr>
        <w:rPr>
          <w:ins w:id="496" w:author="Linhai He" w:date="2025-02-21T01:25:00Z"/>
        </w:rPr>
      </w:pPr>
      <w:commentRangeStart w:id="497"/>
      <w:commentRangeStart w:id="498"/>
      <w:ins w:id="499" w:author="Linhai He" w:date="2025-02-21T23:12:00Z">
        <w:r>
          <w:t>T</w:t>
        </w:r>
      </w:ins>
      <w:ins w:id="500" w:author="Linhai He" w:date="2025-02-21T01:25:00Z">
        <w:r w:rsidR="00847D73" w:rsidRPr="00D37AC6">
          <w:t xml:space="preserve">he MAC entity may </w:t>
        </w:r>
      </w:ins>
      <w:ins w:id="501" w:author="Linhai He" w:date="2025-02-22T00:00:00Z">
        <w:r w:rsidR="0058788E">
          <w:t xml:space="preserve">transmit a UL Rate Control MAC CE to the serving </w:t>
        </w:r>
        <w:proofErr w:type="spellStart"/>
        <w:r w:rsidR="0058788E">
          <w:t>gNB</w:t>
        </w:r>
        <w:proofErr w:type="spellEnd"/>
        <w:r w:rsidR="0058788E">
          <w:t xml:space="preserve"> to </w:t>
        </w:r>
      </w:ins>
      <w:ins w:id="502" w:author="Linhai He" w:date="2025-02-21T22:58:00Z">
        <w:r w:rsidR="006C34AE">
          <w:t>query</w:t>
        </w:r>
      </w:ins>
      <w:ins w:id="503" w:author="Linhai He" w:date="2025-02-21T01:25:00Z">
        <w:r w:rsidR="00847D73" w:rsidRPr="00D37AC6">
          <w:t xml:space="preserve"> </w:t>
        </w:r>
      </w:ins>
      <w:commentRangeStart w:id="504"/>
      <w:commentRangeStart w:id="505"/>
      <w:ins w:id="506" w:author="Linhai He" w:date="2025-02-22T00:01:00Z">
        <w:r w:rsidR="00085A9E">
          <w:t>available</w:t>
        </w:r>
      </w:ins>
      <w:commentRangeEnd w:id="504"/>
      <w:r w:rsidR="00733D09">
        <w:rPr>
          <w:rStyle w:val="CommentReference"/>
        </w:rPr>
        <w:commentReference w:id="504"/>
      </w:r>
      <w:commentRangeEnd w:id="505"/>
      <w:r w:rsidR="008F0191">
        <w:rPr>
          <w:rStyle w:val="CommentReference"/>
        </w:rPr>
        <w:commentReference w:id="505"/>
      </w:r>
      <w:ins w:id="507" w:author="Linhai He" w:date="2025-02-21T23:11:00Z">
        <w:r w:rsidR="009B4AB6">
          <w:t xml:space="preserve"> </w:t>
        </w:r>
      </w:ins>
      <w:ins w:id="508" w:author="Linhai He" w:date="2025-02-21T01:25:00Z">
        <w:r w:rsidR="00847D73" w:rsidRPr="00D37AC6">
          <w:t xml:space="preserve">bit rate </w:t>
        </w:r>
      </w:ins>
      <w:ins w:id="509" w:author="Linhai He" w:date="2025-02-21T23:11:00Z">
        <w:r w:rsidR="0094376E">
          <w:t>or request</w:t>
        </w:r>
      </w:ins>
      <w:ins w:id="510" w:author="Linhai He" w:date="2025-02-21T23:06:00Z">
        <w:r w:rsidR="00016E94">
          <w:t xml:space="preserve"> a desired bit rate </w:t>
        </w:r>
      </w:ins>
      <w:ins w:id="511"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512" w:author="Linhai He" w:date="2025-02-21T01:25:00Z">
        <w:r w:rsidR="00847D73" w:rsidRPr="00D37AC6">
          <w:t xml:space="preserve">. </w:t>
        </w:r>
        <w:commentRangeStart w:id="513"/>
        <w:commentRangeStart w:id="514"/>
        <w:r w:rsidR="00847D73" w:rsidRPr="00D37AC6">
          <w:t xml:space="preserve">If the MAC entity is requested by upper layers to </w:t>
        </w:r>
        <w:r w:rsidR="00847D73">
          <w:t>do so</w:t>
        </w:r>
      </w:ins>
      <w:commentRangeEnd w:id="513"/>
      <w:r w:rsidR="00733D09">
        <w:rPr>
          <w:rStyle w:val="CommentReference"/>
        </w:rPr>
        <w:commentReference w:id="513"/>
      </w:r>
      <w:commentRangeEnd w:id="514"/>
      <w:r w:rsidR="008F0191">
        <w:rPr>
          <w:rStyle w:val="CommentReference"/>
        </w:rPr>
        <w:commentReference w:id="514"/>
      </w:r>
      <w:ins w:id="515" w:author="Linhai He" w:date="2025-02-21T01:25:00Z">
        <w:r w:rsidR="00847D73" w:rsidRPr="00D37AC6">
          <w:t xml:space="preserve">, </w:t>
        </w:r>
      </w:ins>
      <w:ins w:id="516" w:author="Linhai He" w:date="2025-03-15T21:04:00Z">
        <w:r w:rsidR="008F0191">
          <w:t>it</w:t>
        </w:r>
      </w:ins>
      <w:ins w:id="517" w:author="Linhai He" w:date="2025-02-21T01:25:00Z">
        <w:r w:rsidR="00847D73" w:rsidRPr="00D37AC6">
          <w:t xml:space="preserve"> shall:</w:t>
        </w:r>
      </w:ins>
    </w:p>
    <w:p w14:paraId="1550E784" w14:textId="0F4B30AE" w:rsidR="00D43C58" w:rsidRDefault="00847D73" w:rsidP="00847D73">
      <w:pPr>
        <w:pStyle w:val="B1"/>
        <w:rPr>
          <w:ins w:id="518" w:author="Linhai He" w:date="2025-02-21T23:29:00Z"/>
        </w:rPr>
      </w:pPr>
      <w:ins w:id="519" w:author="Linhai He" w:date="2025-02-21T01:25:00Z">
        <w:r w:rsidRPr="00D37AC6">
          <w:t>1&gt;</w:t>
        </w:r>
        <w:r w:rsidRPr="00D37AC6">
          <w:tab/>
        </w:r>
      </w:ins>
      <w:ins w:id="520" w:author="Linhai He" w:date="2025-02-21T23:29:00Z">
        <w:r w:rsidR="00D43C58">
          <w:t xml:space="preserve">if </w:t>
        </w:r>
        <w:proofErr w:type="spellStart"/>
        <w:r w:rsidR="00D43C58" w:rsidRPr="008D7462">
          <w:rPr>
            <w:i/>
            <w:iCs/>
          </w:rPr>
          <w:t>ul-BitRateQuery</w:t>
        </w:r>
      </w:ins>
      <w:ins w:id="521" w:author="Linhai He" w:date="2025-02-22T00:03:00Z">
        <w:r w:rsidR="009631AE">
          <w:rPr>
            <w:i/>
            <w:iCs/>
          </w:rPr>
          <w:t>Enabled</w:t>
        </w:r>
      </w:ins>
      <w:proofErr w:type="spellEnd"/>
      <w:ins w:id="522" w:author="Linhai He" w:date="2025-02-21T23:29:00Z">
        <w:r w:rsidR="00D43C58">
          <w:t xml:space="preserve"> is </w:t>
        </w:r>
      </w:ins>
      <w:ins w:id="523" w:author="Linhai He" w:date="2025-02-22T00:03:00Z">
        <w:r w:rsidR="009631AE">
          <w:t xml:space="preserve">set to </w:t>
        </w:r>
        <w:r w:rsidR="009631AE" w:rsidRPr="008D7462">
          <w:rPr>
            <w:i/>
            <w:iCs/>
          </w:rPr>
          <w:t>enabled</w:t>
        </w:r>
      </w:ins>
      <w:ins w:id="524" w:author="Linhai He" w:date="2025-02-21T23:29:00Z">
        <w:r w:rsidR="00D43C58">
          <w:t xml:space="preserve">; and </w:t>
        </w:r>
      </w:ins>
    </w:p>
    <w:p w14:paraId="505117D1" w14:textId="0FF60B5D" w:rsidR="00847D73" w:rsidRPr="00D37AC6" w:rsidRDefault="00D43C58" w:rsidP="00847D73">
      <w:pPr>
        <w:pStyle w:val="B1"/>
        <w:rPr>
          <w:ins w:id="525" w:author="Linhai He" w:date="2025-02-21T01:25:00Z"/>
        </w:rPr>
      </w:pPr>
      <w:ins w:id="526" w:author="Linhai He" w:date="2025-02-21T23:29:00Z">
        <w:r>
          <w:t xml:space="preserve">1&gt; </w:t>
        </w:r>
      </w:ins>
      <w:ins w:id="527"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528" w:author="Linhai He" w:date="2025-02-21T01:25:00Z"/>
        </w:rPr>
      </w:pPr>
      <w:ins w:id="529"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530" w:author="Linhai He" w:date="2025-02-22T00:04:00Z"/>
        </w:rPr>
      </w:pPr>
      <w:ins w:id="531" w:author="Linhai He" w:date="2025-02-21T01:25:00Z">
        <w:r>
          <w:t>Editor’s Note:</w:t>
        </w:r>
      </w:ins>
      <w:ins w:id="532" w:author="Linhai He" w:date="2025-02-22T00:05:00Z">
        <w:r w:rsidR="00486F00">
          <w:tab/>
        </w:r>
      </w:ins>
      <w:ins w:id="533" w:author="Linhai He" w:date="2025-02-22T00:04:00Z">
        <w:r w:rsidR="00DA1FF3">
          <w:t xml:space="preserve">It is FFS whether the granularity of </w:t>
        </w:r>
        <w:proofErr w:type="spellStart"/>
        <w:r w:rsidR="00DA1FF3" w:rsidRPr="001C142D">
          <w:rPr>
            <w:i/>
            <w:iCs/>
          </w:rPr>
          <w:t>ul-</w:t>
        </w:r>
        <w:commentRangeStart w:id="534"/>
        <w:commentRangeStart w:id="535"/>
        <w:commentRangeStart w:id="536"/>
        <w:r w:rsidR="00DA1FF3" w:rsidRPr="001C142D">
          <w:rPr>
            <w:i/>
            <w:iCs/>
          </w:rPr>
          <w:t>BitRateQuery</w:t>
        </w:r>
        <w:r w:rsidR="00DA1FF3">
          <w:rPr>
            <w:i/>
            <w:iCs/>
          </w:rPr>
          <w:t>Enabled</w:t>
        </w:r>
      </w:ins>
      <w:commentRangeEnd w:id="534"/>
      <w:proofErr w:type="spellEnd"/>
      <w:r w:rsidR="00733D09">
        <w:rPr>
          <w:rStyle w:val="CommentReference"/>
          <w:rFonts w:eastAsia="SimSun"/>
          <w:lang w:eastAsia="en-US"/>
        </w:rPr>
        <w:commentReference w:id="534"/>
      </w:r>
      <w:commentRangeEnd w:id="535"/>
      <w:r w:rsidR="00FF7E34">
        <w:rPr>
          <w:rStyle w:val="CommentReference"/>
          <w:rFonts w:eastAsia="SimSun"/>
          <w:lang w:eastAsia="en-US"/>
        </w:rPr>
        <w:commentReference w:id="535"/>
      </w:r>
      <w:commentRangeEnd w:id="536"/>
      <w:r w:rsidR="008F0191">
        <w:rPr>
          <w:rStyle w:val="CommentReference"/>
          <w:rFonts w:eastAsia="SimSun"/>
          <w:lang w:eastAsia="en-US"/>
        </w:rPr>
        <w:commentReference w:id="536"/>
      </w:r>
      <w:ins w:id="537" w:author="Linhai He" w:date="2025-02-22T00:04:00Z">
        <w:r w:rsidR="00DA1FF3">
          <w:t xml:space="preserve"> is per MAC entity</w:t>
        </w:r>
      </w:ins>
      <w:ins w:id="538" w:author="Linhai He" w:date="2025-02-22T00:05:00Z">
        <w:r w:rsidR="00DA1FF3">
          <w:t xml:space="preserve">, per logical channel or per QoS flow. </w:t>
        </w:r>
      </w:ins>
      <w:commentRangeEnd w:id="497"/>
      <w:r w:rsidR="005454E8">
        <w:rPr>
          <w:rStyle w:val="CommentReference"/>
          <w:rFonts w:eastAsia="SimSun"/>
          <w:lang w:eastAsia="en-US"/>
        </w:rPr>
        <w:commentReference w:id="497"/>
      </w:r>
      <w:commentRangeEnd w:id="498"/>
      <w:r w:rsidR="008F0191">
        <w:rPr>
          <w:rStyle w:val="CommentReference"/>
          <w:rFonts w:eastAsia="SimSun"/>
          <w:lang w:eastAsia="en-US"/>
        </w:rPr>
        <w:commentReference w:id="498"/>
      </w:r>
    </w:p>
    <w:p w14:paraId="23168B95" w14:textId="00274F00" w:rsidR="00DA1FF3" w:rsidRDefault="00DA1FF3" w:rsidP="008D7462">
      <w:pPr>
        <w:pStyle w:val="EN"/>
        <w:ind w:left="1276" w:hanging="1276"/>
        <w:rPr>
          <w:ins w:id="539" w:author="Linhai He" w:date="2025-02-21T01:25:00Z"/>
        </w:rPr>
      </w:pPr>
      <w:ins w:id="540" w:author="Linhai He" w:date="2025-02-22T00:04:00Z">
        <w:r>
          <w:t xml:space="preserve">Editor’s Note:  </w:t>
        </w:r>
      </w:ins>
      <w:ins w:id="541" w:author="Linhai He" w:date="2025-02-21T01:25:00Z">
        <w:r w:rsidR="00847D73">
          <w:t xml:space="preserve">The multiplexing </w:t>
        </w:r>
      </w:ins>
      <w:ins w:id="542" w:author="Linhai He" w:date="2025-02-22T00:05:00Z">
        <w:r w:rsidR="00A41563">
          <w:t>an</w:t>
        </w:r>
      </w:ins>
      <w:ins w:id="543" w:author="Linhai He" w:date="2025-02-22T00:06:00Z">
        <w:r w:rsidR="00A41563">
          <w:t xml:space="preserve">d transmission </w:t>
        </w:r>
      </w:ins>
      <w:ins w:id="544" w:author="Linhai He" w:date="2025-02-21T01:25:00Z">
        <w:r w:rsidR="00847D73">
          <w:t>of</w:t>
        </w:r>
      </w:ins>
      <w:ins w:id="545" w:author="Linhai He" w:date="2025-02-21T23:30:00Z">
        <w:r w:rsidR="00342B64">
          <w:t xml:space="preserve"> UL</w:t>
        </w:r>
      </w:ins>
      <w:ins w:id="546" w:author="Linhai He" w:date="2025-02-21T01:25:00Z">
        <w:r w:rsidR="00847D73">
          <w:t xml:space="preserve"> Rate </w:t>
        </w:r>
      </w:ins>
      <w:ins w:id="547" w:author="Linhai He" w:date="2025-02-22T00:05:00Z">
        <w:r w:rsidR="00486F00">
          <w:t>Control</w:t>
        </w:r>
      </w:ins>
      <w:ins w:id="548" w:author="Linhai He" w:date="2025-02-21T01:25:00Z">
        <w:r w:rsidR="00847D73">
          <w:t xml:space="preserve"> MAC CE will be added after </w:t>
        </w:r>
      </w:ins>
      <w:ins w:id="549" w:author="Linhai He" w:date="2025-02-22T00:06:00Z">
        <w:r w:rsidR="00A41563">
          <w:t xml:space="preserve">more </w:t>
        </w:r>
      </w:ins>
      <w:ins w:id="550" w:author="Linhai He" w:date="2025-02-21T01:25:00Z">
        <w:r w:rsidR="00847D73">
          <w:t xml:space="preserve">agreements </w:t>
        </w:r>
      </w:ins>
      <w:ins w:id="551" w:author="Linhai He" w:date="2025-02-22T00:06:00Z">
        <w:r w:rsidR="00A41563">
          <w:t xml:space="preserve">become </w:t>
        </w:r>
        <w:commentRangeStart w:id="552"/>
        <w:commentRangeStart w:id="553"/>
        <w:r w:rsidR="00A41563">
          <w:t>available</w:t>
        </w:r>
      </w:ins>
      <w:commentRangeEnd w:id="552"/>
      <w:r w:rsidR="00FF7E34">
        <w:rPr>
          <w:rStyle w:val="CommentReference"/>
          <w:rFonts w:eastAsia="SimSun"/>
          <w:lang w:eastAsia="en-US"/>
        </w:rPr>
        <w:commentReference w:id="552"/>
      </w:r>
      <w:commentRangeEnd w:id="553"/>
      <w:r w:rsidR="00787A84">
        <w:rPr>
          <w:rStyle w:val="CommentReference"/>
          <w:rFonts w:eastAsia="SimSun"/>
          <w:lang w:eastAsia="en-US"/>
        </w:rPr>
        <w:commentReference w:id="553"/>
      </w:r>
      <w:ins w:id="554"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55" w:name="_Toc163044522"/>
      <w:r w:rsidRPr="009D5633">
        <w:rPr>
          <w:lang w:eastAsia="ko-KR"/>
        </w:rPr>
        <w:lastRenderedPageBreak/>
        <w:t>6.1.3.72</w:t>
      </w:r>
      <w:r w:rsidRPr="009D5633">
        <w:rPr>
          <w:lang w:eastAsia="ko-KR"/>
        </w:rPr>
        <w:tab/>
        <w:t>Delay Status Report MAC CE</w:t>
      </w:r>
      <w:bookmarkEnd w:id="555"/>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56" w:author="Linhai He" w:date="2024-12-13T09:41:00Z"/>
          <w:lang w:eastAsia="ja-JP"/>
        </w:rPr>
      </w:pPr>
      <w:ins w:id="557"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58" w:author="Linhai He" w:date="2024-12-13T09:40:00Z">
        <w:r w:rsidR="007B1C0E">
          <w:rPr>
            <w:rFonts w:eastAsia="Times New Roman"/>
            <w:lang w:eastAsia="ja-JP"/>
          </w:rPr>
          <w:t>either</w:t>
        </w:r>
      </w:ins>
      <w:ins w:id="559" w:author="Linhai He" w:date="2024-12-13T09:41:00Z">
        <w:r w:rsidR="007E1164">
          <w:rPr>
            <w:rFonts w:eastAsia="Times New Roman"/>
            <w:lang w:eastAsia="ja-JP"/>
          </w:rPr>
          <w:t xml:space="preserve"> </w:t>
        </w:r>
      </w:ins>
      <w:ins w:id="560" w:author="Linhai He" w:date="2024-12-24T18:45:00Z">
        <w:r w:rsidR="007E5DD0">
          <w:rPr>
            <w:lang w:eastAsia="ja-JP"/>
          </w:rPr>
          <w:t xml:space="preserve">the </w:t>
        </w:r>
      </w:ins>
      <w:ins w:id="561" w:author="Linhai He" w:date="2025-01-20T16:34:00Z">
        <w:r w:rsidR="00A238DF">
          <w:rPr>
            <w:lang w:eastAsia="ja-JP"/>
          </w:rPr>
          <w:t xml:space="preserve">Single Entry </w:t>
        </w:r>
      </w:ins>
      <w:commentRangeStart w:id="562"/>
      <w:commentRangeStart w:id="563"/>
      <w:commentRangeStart w:id="564"/>
      <w:ins w:id="565" w:author="Linhai He" w:date="2024-12-13T09:39:00Z">
        <w:r w:rsidR="00C46C5A">
          <w:rPr>
            <w:lang w:eastAsia="ja-JP"/>
          </w:rPr>
          <w:t>DSR</w:t>
        </w:r>
      </w:ins>
      <w:commentRangeEnd w:id="562"/>
      <w:r w:rsidR="001076D6">
        <w:rPr>
          <w:rStyle w:val="CommentReference"/>
        </w:rPr>
        <w:commentReference w:id="562"/>
      </w:r>
      <w:commentRangeEnd w:id="563"/>
      <w:r w:rsidR="00221BD1">
        <w:rPr>
          <w:rStyle w:val="CommentReference"/>
        </w:rPr>
        <w:commentReference w:id="563"/>
      </w:r>
      <w:commentRangeEnd w:id="564"/>
      <w:r w:rsidR="00ED5739">
        <w:rPr>
          <w:rStyle w:val="CommentReference"/>
        </w:rPr>
        <w:commentReference w:id="564"/>
      </w:r>
      <w:ins w:id="566" w:author="Linhai He" w:date="2024-12-13T09:39:00Z">
        <w:r w:rsidR="00C46C5A">
          <w:rPr>
            <w:lang w:eastAsia="ja-JP"/>
          </w:rPr>
          <w:t xml:space="preserve"> MAC CE</w:t>
        </w:r>
      </w:ins>
      <w:ins w:id="567" w:author="Linhai He" w:date="2024-12-13T09:41:00Z">
        <w:r w:rsidR="007E1164">
          <w:rPr>
            <w:lang w:eastAsia="ja-JP"/>
          </w:rPr>
          <w:t xml:space="preserve"> </w:t>
        </w:r>
      </w:ins>
      <w:ins w:id="568" w:author="Linhai He" w:date="2024-12-13T09:40:00Z">
        <w:r w:rsidR="00604E39">
          <w:rPr>
            <w:lang w:eastAsia="ja-JP"/>
          </w:rPr>
          <w:t>or</w:t>
        </w:r>
      </w:ins>
      <w:ins w:id="569" w:author="Linhai He" w:date="2024-12-13T09:41:00Z">
        <w:r w:rsidR="007E1164">
          <w:rPr>
            <w:lang w:eastAsia="ja-JP"/>
          </w:rPr>
          <w:t xml:space="preserve"> </w:t>
        </w:r>
      </w:ins>
      <w:ins w:id="570" w:author="Linhai He" w:date="2024-12-24T18:45:00Z">
        <w:r w:rsidR="007E5DD0">
          <w:rPr>
            <w:lang w:eastAsia="ja-JP"/>
          </w:rPr>
          <w:t xml:space="preserve">the </w:t>
        </w:r>
      </w:ins>
      <w:ins w:id="571" w:author="Linhai He" w:date="2025-01-20T16:34:00Z">
        <w:r w:rsidR="00A238DF">
          <w:rPr>
            <w:lang w:eastAsia="ja-JP"/>
          </w:rPr>
          <w:t>Multiple Entry</w:t>
        </w:r>
      </w:ins>
      <w:ins w:id="572" w:author="Linhai He" w:date="2024-12-13T09:41:00Z">
        <w:r w:rsidR="007E1164">
          <w:rPr>
            <w:lang w:eastAsia="ja-JP"/>
          </w:rPr>
          <w:t xml:space="preserve"> DSR MAC CE.</w:t>
        </w:r>
      </w:ins>
      <w:ins w:id="573"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74"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w:t>
      </w:r>
      <w:proofErr w:type="gramStart"/>
      <w:r w:rsidRPr="009D5633">
        <w:rPr>
          <w:lang w:eastAsia="ko-KR"/>
        </w:rPr>
        <w:t>reported;</w:t>
      </w:r>
      <w:proofErr w:type="gramEnd"/>
    </w:p>
    <w:p w14:paraId="195286FC" w14:textId="6753E638"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75" w:author="Linhai He" w:date="2024-12-13T10:34:00Z">
        <w:r w:rsidR="001F02E2">
          <w:rPr>
            <w:lang w:eastAsia="ko-KR"/>
          </w:rPr>
          <w:t xml:space="preserve">In the </w:t>
        </w:r>
      </w:ins>
      <w:ins w:id="576" w:author="Linhai He" w:date="2025-01-20T16:54:00Z">
        <w:r w:rsidR="00D31D50">
          <w:rPr>
            <w:lang w:eastAsia="ko-KR"/>
          </w:rPr>
          <w:t xml:space="preserve">Single Entry </w:t>
        </w:r>
      </w:ins>
      <w:ins w:id="577" w:author="Linhai He" w:date="2024-12-13T10:35:00Z">
        <w:r w:rsidR="001F02E2">
          <w:rPr>
            <w:lang w:eastAsia="ko-KR"/>
          </w:rPr>
          <w:t>DSR MAC CE, t</w:t>
        </w:r>
      </w:ins>
      <w:del w:id="578"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579" w:author="Linhai He" w:date="2024-12-13T10:36:00Z">
        <w:r w:rsidR="00F66588">
          <w:rPr>
            <w:lang w:eastAsia="ko-KR"/>
          </w:rPr>
          <w:t xml:space="preserve">In the </w:t>
        </w:r>
      </w:ins>
      <w:ins w:id="580" w:author="Linhai He" w:date="2025-01-20T16:54:00Z">
        <w:r w:rsidR="00067EC2">
          <w:rPr>
            <w:lang w:eastAsia="ko-KR"/>
          </w:rPr>
          <w:t>Mu</w:t>
        </w:r>
      </w:ins>
      <w:ins w:id="581" w:author="Linhai He" w:date="2025-03-15T22:13:00Z">
        <w:r w:rsidR="00484A44">
          <w:rPr>
            <w:lang w:eastAsia="ko-KR"/>
          </w:rPr>
          <w:t>l</w:t>
        </w:r>
      </w:ins>
      <w:ins w:id="582" w:author="Linhai He" w:date="2025-01-20T16:54:00Z">
        <w:r w:rsidR="00067EC2">
          <w:rPr>
            <w:lang w:eastAsia="ko-KR"/>
          </w:rPr>
          <w:t>tiple Entry</w:t>
        </w:r>
      </w:ins>
      <w:ins w:id="583" w:author="Linhai He" w:date="2024-12-13T10:36:00Z">
        <w:r w:rsidR="00F66588">
          <w:rPr>
            <w:lang w:eastAsia="ko-KR"/>
          </w:rPr>
          <w:t xml:space="preserve"> DSR MAC CE, </w:t>
        </w:r>
      </w:ins>
      <w:commentRangeStart w:id="584"/>
      <w:commentRangeStart w:id="585"/>
      <w:commentRangeEnd w:id="584"/>
      <w:r w:rsidR="000553E0">
        <w:rPr>
          <w:rStyle w:val="CommentReference"/>
        </w:rPr>
        <w:commentReference w:id="584"/>
      </w:r>
      <w:commentRangeEnd w:id="585"/>
      <w:r w:rsidR="00CA27A8">
        <w:rPr>
          <w:rStyle w:val="CommentReference"/>
        </w:rPr>
        <w:commentReference w:id="585"/>
      </w:r>
      <w:ins w:id="586" w:author="Linhai He" w:date="2024-12-13T10:36:00Z">
        <w:r w:rsidR="00AD04F6">
          <w:rPr>
            <w:lang w:eastAsia="ko-KR"/>
          </w:rPr>
          <w:t xml:space="preserve">this field indicates the shortest remaining time </w:t>
        </w:r>
      </w:ins>
      <w:ins w:id="587" w:author="Linhai He" w:date="2024-12-13T10:38:00Z">
        <w:r w:rsidR="00B11102" w:rsidRPr="00B11102">
          <w:rPr>
            <w:lang w:eastAsia="ko-KR"/>
          </w:rPr>
          <w:t xml:space="preserve">among the PDCP SDUs associated with </w:t>
        </w:r>
      </w:ins>
      <w:ins w:id="588" w:author="Linhai He" w:date="2024-12-13T10:40:00Z">
        <w:r w:rsidR="00717032">
          <w:rPr>
            <w:lang w:eastAsia="ko-KR"/>
          </w:rPr>
          <w:t>its corresponding</w:t>
        </w:r>
      </w:ins>
      <w:ins w:id="589" w:author="Linhai He" w:date="2024-12-13T10:38:00Z">
        <w:r w:rsidR="00B11102" w:rsidRPr="00B11102">
          <w:rPr>
            <w:lang w:eastAsia="ko-KR"/>
          </w:rPr>
          <w:t xml:space="preserve"> </w:t>
        </w:r>
      </w:ins>
      <w:ins w:id="590" w:author="Linhai He" w:date="2025-03-15T22:13:00Z">
        <w:r w:rsidR="00484A44" w:rsidRPr="00484A44">
          <w:rPr>
            <w:lang w:eastAsia="ko-KR"/>
          </w:rPr>
          <w:t>reporting threshold</w:t>
        </w:r>
      </w:ins>
      <w:ins w:id="591" w:author="Linhai He" w:date="2024-12-13T10:38:00Z">
        <w:r w:rsidR="00B11102" w:rsidRPr="00B11102">
          <w:rPr>
            <w:lang w:eastAsia="ko-KR"/>
          </w:rPr>
          <w:t xml:space="preserve"> </w:t>
        </w:r>
      </w:ins>
      <w:ins w:id="592" w:author="Linhai He" w:date="2024-12-13T10:40:00Z">
        <w:r w:rsidR="0071727F">
          <w:rPr>
            <w:lang w:eastAsia="ko-KR"/>
          </w:rPr>
          <w:t xml:space="preserve">as </w:t>
        </w:r>
      </w:ins>
      <w:ins w:id="593" w:author="Linhai He" w:date="2024-12-24T21:40:00Z">
        <w:r w:rsidR="00A65984">
          <w:rPr>
            <w:lang w:eastAsia="ko-KR"/>
          </w:rPr>
          <w:t>specified</w:t>
        </w:r>
      </w:ins>
      <w:ins w:id="594" w:author="Linhai He" w:date="2024-12-13T10:40:00Z">
        <w:r w:rsidR="0071727F">
          <w:rPr>
            <w:lang w:eastAsia="ko-KR"/>
          </w:rPr>
          <w:t xml:space="preserve"> in </w:t>
        </w:r>
      </w:ins>
      <w:commentRangeStart w:id="595"/>
      <w:commentRangeStart w:id="596"/>
      <w:commentRangeStart w:id="597"/>
      <w:ins w:id="598" w:author="Linhai He" w:date="2025-01-07T12:32:00Z">
        <w:r w:rsidR="00EE6DBE" w:rsidRPr="00D37AC6">
          <w:t>clause 5.5 in TS 38.322 [3]</w:t>
        </w:r>
      </w:ins>
      <w:commentRangeEnd w:id="595"/>
      <w:ins w:id="599" w:author="Linhai He" w:date="2025-03-15T22:20:00Z">
        <w:r w:rsidR="00CD2EF9">
          <w:rPr>
            <w:rStyle w:val="CommentReference"/>
          </w:rPr>
          <w:t>,</w:t>
        </w:r>
      </w:ins>
      <w:del w:id="600" w:author="Linhai He" w:date="2025-03-15T22:20:00Z">
        <w:r w:rsidR="000553E0" w:rsidDel="00CD2EF9">
          <w:rPr>
            <w:rStyle w:val="CommentReference"/>
          </w:rPr>
          <w:commentReference w:id="595"/>
        </w:r>
        <w:commentRangeEnd w:id="596"/>
        <w:r w:rsidR="00512E7E" w:rsidDel="00CD2EF9">
          <w:rPr>
            <w:rStyle w:val="CommentReference"/>
          </w:rPr>
          <w:commentReference w:id="596"/>
        </w:r>
      </w:del>
      <w:commentRangeEnd w:id="597"/>
      <w:r w:rsidR="00AC0CFF">
        <w:rPr>
          <w:rStyle w:val="CommentReference"/>
        </w:rPr>
        <w:commentReference w:id="597"/>
      </w:r>
      <w:commentRangeStart w:id="601"/>
      <w:commentRangeStart w:id="602"/>
      <w:commentRangeEnd w:id="601"/>
      <w:del w:id="603" w:author="Linhai He" w:date="2025-03-15T22:20:00Z">
        <w:r w:rsidR="001076D6" w:rsidDel="00CD2EF9">
          <w:rPr>
            <w:rStyle w:val="CommentReference"/>
          </w:rPr>
          <w:commentReference w:id="601"/>
        </w:r>
      </w:del>
      <w:commentRangeEnd w:id="602"/>
      <w:r w:rsidR="0025409F">
        <w:rPr>
          <w:rStyle w:val="CommentReference"/>
        </w:rPr>
        <w:commentReference w:id="602"/>
      </w:r>
      <w:ins w:id="604"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05" w:author="Linhai He" w:date="2025-01-20T16:55:00Z">
        <w:r w:rsidR="00A53CEE">
          <w:rPr>
            <w:lang w:eastAsia="ja-JP"/>
          </w:rPr>
          <w:t>Multiple Entry</w:t>
        </w:r>
      </w:ins>
      <w:ins w:id="606" w:author="Linhai He" w:date="2024-12-13T11:11:00Z">
        <w:r w:rsidR="00FB2382">
          <w:rPr>
            <w:lang w:eastAsia="ja-JP"/>
          </w:rPr>
          <w:t xml:space="preserve"> </w:t>
        </w:r>
      </w:ins>
      <w:ins w:id="607" w:author="Linhai He" w:date="2024-12-13T11:10:00Z">
        <w:r w:rsidR="001E0A9E" w:rsidRPr="009D5633">
          <w:rPr>
            <w:lang w:eastAsia="ja-JP"/>
          </w:rPr>
          <w:t xml:space="preserve">DSR </w:t>
        </w:r>
        <w:r w:rsidR="001E0A9E" w:rsidRPr="009D5633">
          <w:rPr>
            <w:lang w:eastAsia="ko-KR"/>
          </w:rPr>
          <w:t>MAC CE</w:t>
        </w:r>
      </w:ins>
      <w:ins w:id="608"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5770145B" w:rsidR="009D5633" w:rsidRDefault="009D5633" w:rsidP="00436CDC">
      <w:pPr>
        <w:pStyle w:val="B1"/>
        <w:rPr>
          <w:ins w:id="609" w:author="Linhai He" w:date="2024-12-13T11:22:00Z"/>
          <w:lang w:eastAsia="ko-KR"/>
        </w:rPr>
      </w:pPr>
      <w:r w:rsidRPr="009D5633">
        <w:rPr>
          <w:lang w:eastAsia="ko-KR"/>
        </w:rPr>
        <w:t>-</w:t>
      </w:r>
      <w:r w:rsidRPr="009D5633">
        <w:rPr>
          <w:lang w:eastAsia="ko-KR"/>
        </w:rPr>
        <w:tab/>
        <w:t xml:space="preserve">Buffer Size: </w:t>
      </w:r>
      <w:ins w:id="610" w:author="Linhai He" w:date="2024-12-13T11:17:00Z">
        <w:r w:rsidR="00B34439">
          <w:rPr>
            <w:lang w:eastAsia="ko-KR"/>
          </w:rPr>
          <w:t xml:space="preserve">In the </w:t>
        </w:r>
      </w:ins>
      <w:ins w:id="611" w:author="Linhai He" w:date="2025-01-20T17:07:00Z">
        <w:r w:rsidR="00C20CEE">
          <w:rPr>
            <w:lang w:eastAsia="ko-KR"/>
          </w:rPr>
          <w:t xml:space="preserve">Single Entry </w:t>
        </w:r>
      </w:ins>
      <w:ins w:id="612" w:author="Linhai He" w:date="2024-12-13T11:17:00Z">
        <w:r w:rsidR="00B34439">
          <w:rPr>
            <w:lang w:eastAsia="ko-KR"/>
          </w:rPr>
          <w:t>DSR MAC CE</w:t>
        </w:r>
      </w:ins>
      <w:ins w:id="613" w:author="Linhai He" w:date="2025-01-20T17:43:00Z">
        <w:r w:rsidR="00E023CB">
          <w:rPr>
            <w:lang w:eastAsia="ko-KR"/>
          </w:rPr>
          <w:t>,</w:t>
        </w:r>
      </w:ins>
      <w:ins w:id="614" w:author="Linhai He" w:date="2025-01-20T17:07:00Z">
        <w:r w:rsidR="00C20CEE">
          <w:rPr>
            <w:lang w:eastAsia="ko-KR"/>
          </w:rPr>
          <w:t xml:space="preserve"> </w:t>
        </w:r>
      </w:ins>
      <w:ins w:id="615" w:author="Linhai He" w:date="2024-12-13T11:17:00Z">
        <w:r w:rsidR="00B34439">
          <w:rPr>
            <w:lang w:eastAsia="ko-KR"/>
          </w:rPr>
          <w:t>t</w:t>
        </w:r>
      </w:ins>
      <w:del w:id="616"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17" w:author="Linhai He" w:date="2024-05-02T13:41:00Z">
        <w:r w:rsidRPr="009D5633" w:rsidDel="00041681">
          <w:rPr>
            <w:lang w:eastAsia="ko-KR"/>
          </w:rPr>
          <w:delText xml:space="preserve">6 </w:delText>
        </w:r>
      </w:del>
      <w:ins w:id="618"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19" w:author="Linhai He" w:date="2024-12-13T11:18:00Z">
        <w:r w:rsidR="007A2BCF">
          <w:rPr>
            <w:lang w:eastAsia="ko-KR"/>
          </w:rPr>
          <w:t xml:space="preserve">In the </w:t>
        </w:r>
      </w:ins>
      <w:ins w:id="620" w:author="Linhai He" w:date="2025-01-20T17:07:00Z">
        <w:r w:rsidR="004046E5">
          <w:rPr>
            <w:lang w:eastAsia="ko-KR"/>
          </w:rPr>
          <w:t>Multiple Entry</w:t>
        </w:r>
      </w:ins>
      <w:ins w:id="621" w:author="Linhai He" w:date="2024-12-13T11:18:00Z">
        <w:r w:rsidR="007A2BCF">
          <w:rPr>
            <w:lang w:eastAsia="ko-KR"/>
          </w:rPr>
          <w:t xml:space="preserve"> DSR MAC CE</w:t>
        </w:r>
      </w:ins>
      <w:ins w:id="622" w:author="Linhai He" w:date="2025-01-20T17:08:00Z">
        <w:r w:rsidR="00870B57">
          <w:rPr>
            <w:lang w:eastAsia="ko-KR"/>
          </w:rPr>
          <w:t xml:space="preserve">, </w:t>
        </w:r>
      </w:ins>
      <w:ins w:id="623" w:author="Linhai He" w:date="2024-12-13T11:18:00Z">
        <w:r w:rsidR="007A2BCF">
          <w:rPr>
            <w:lang w:eastAsia="ko-KR"/>
          </w:rPr>
          <w:t xml:space="preserve">the Buffer Size field indicates </w:t>
        </w:r>
      </w:ins>
      <w:ins w:id="624" w:author="Linhai He" w:date="2025-01-07T12:34:00Z">
        <w:r w:rsidR="00FD3BAB">
          <w:t xml:space="preserve">the total amount </w:t>
        </w:r>
        <w:commentRangeStart w:id="625"/>
        <w:commentRangeStart w:id="626"/>
        <w:r w:rsidR="00FD3BAB">
          <w:t>of</w:t>
        </w:r>
      </w:ins>
      <w:commentRangeEnd w:id="625"/>
      <w:r w:rsidR="001076D6">
        <w:rPr>
          <w:rStyle w:val="CommentReference"/>
        </w:rPr>
        <w:commentReference w:id="625"/>
      </w:r>
      <w:commentRangeEnd w:id="626"/>
      <w:r w:rsidR="00837850">
        <w:rPr>
          <w:rStyle w:val="CommentReference"/>
        </w:rPr>
        <w:commentReference w:id="626"/>
      </w:r>
      <w:ins w:id="627" w:author="Linhai He" w:date="2025-01-07T12:34:00Z">
        <w:r w:rsidR="00FD3BAB">
          <w:t xml:space="preserve"> </w:t>
        </w:r>
      </w:ins>
      <w:ins w:id="628" w:author="Linhai He" w:date="2025-01-08T12:33:00Z">
        <w:r w:rsidR="00F82BB5">
          <w:t>delay-reporting data</w:t>
        </w:r>
      </w:ins>
      <w:ins w:id="629" w:author="Linhai He" w:date="2025-01-07T12:34:00Z">
        <w:r w:rsidR="00FD3BAB">
          <w:t xml:space="preserve"> </w:t>
        </w:r>
        <w:r w:rsidR="00FD3BAB" w:rsidRPr="00B56A68">
          <w:t xml:space="preserve">associated with this </w:t>
        </w:r>
      </w:ins>
      <w:ins w:id="630" w:author="Linhai He" w:date="2025-03-15T22:31:00Z">
        <w:r w:rsidR="00837850" w:rsidRPr="00837850">
          <w:t>reporting threshold</w:t>
        </w:r>
      </w:ins>
      <w:ins w:id="631" w:author="Linhai He" w:date="2025-01-07T12:34:00Z">
        <w:r w:rsidR="00FD3BAB">
          <w:t xml:space="preserve"> according to the data volume calculation procedure specified in </w:t>
        </w:r>
        <w:r w:rsidR="00FD3BAB" w:rsidRPr="00D37AC6">
          <w:t>clause 5.5 in TS 38.322 [3] and clause 5.15 in TS 38.323 [4] for the associated RLC and PDCP entities, respectively</w:t>
        </w:r>
      </w:ins>
      <w:ins w:id="632" w:author="Linhai He" w:date="2024-12-13T11:20:00Z">
        <w:r w:rsidR="00A66FA2">
          <w:rPr>
            <w:lang w:eastAsia="ko-KR"/>
          </w:rPr>
          <w:t xml:space="preserve">, </w:t>
        </w:r>
        <w:r w:rsidR="00A66FA2" w:rsidRPr="009D5633">
          <w:rPr>
            <w:lang w:eastAsia="ko-KR"/>
          </w:rPr>
          <w:t>after the MAC PDU has been built</w:t>
        </w:r>
      </w:ins>
      <w:ins w:id="633"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34" w:author="Linhai He" w:date="2024-12-13T11:20:00Z">
        <w:r w:rsidRPr="009D5633" w:rsidDel="00D541F9">
          <w:rPr>
            <w:lang w:eastAsia="ko-KR"/>
          </w:rPr>
          <w:delText xml:space="preserve">delay-critical UL </w:delText>
        </w:r>
      </w:del>
      <w:r w:rsidRPr="009D5633">
        <w:rPr>
          <w:lang w:eastAsia="ko-KR"/>
        </w:rPr>
        <w:t xml:space="preserve">data </w:t>
      </w:r>
      <w:del w:id="635" w:author="Linhai He" w:date="2024-12-13T11:20:00Z">
        <w:r w:rsidRPr="009D5633" w:rsidDel="00D541F9">
          <w:rPr>
            <w:lang w:eastAsia="ko-KR"/>
          </w:rPr>
          <w:delText>for an LCG</w:delText>
        </w:r>
      </w:del>
      <w:ins w:id="636" w:author="Linhai He" w:date="2024-12-13T11:20:00Z">
        <w:r w:rsidR="00D541F9">
          <w:rPr>
            <w:lang w:eastAsia="ko-KR"/>
          </w:rPr>
          <w:t>to be repo</w:t>
        </w:r>
      </w:ins>
      <w:ins w:id="637"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837E949" w:rsidR="00134770" w:rsidRPr="009D5633" w:rsidRDefault="00134770" w:rsidP="00436CDC">
      <w:pPr>
        <w:pStyle w:val="B1"/>
        <w:rPr>
          <w:lang w:eastAsia="ko-KR"/>
        </w:rPr>
      </w:pPr>
      <w:ins w:id="638" w:author="Linhai He" w:date="2024-12-13T11:22:00Z">
        <w:r>
          <w:rPr>
            <w:lang w:eastAsia="ko-KR"/>
          </w:rPr>
          <w:t>-</w:t>
        </w:r>
        <w:r>
          <w:rPr>
            <w:lang w:eastAsia="ko-KR"/>
          </w:rPr>
          <w:tab/>
        </w:r>
      </w:ins>
      <w:ins w:id="639" w:author="Linhai He" w:date="2024-12-13T11:23:00Z">
        <w:r w:rsidR="00D841D1">
          <w:rPr>
            <w:lang w:eastAsia="ko-KR"/>
          </w:rPr>
          <w:t>E</w:t>
        </w:r>
      </w:ins>
      <w:ins w:id="640" w:author="Linhai He" w:date="2024-12-13T11:50:00Z">
        <w:r w:rsidR="005C32A2">
          <w:rPr>
            <w:lang w:eastAsia="ko-KR"/>
          </w:rPr>
          <w:t>XT</w:t>
        </w:r>
      </w:ins>
      <w:ins w:id="641" w:author="Linhai He" w:date="2024-12-13T11:23:00Z">
        <w:r w:rsidR="00D841D1">
          <w:rPr>
            <w:lang w:eastAsia="ko-KR"/>
          </w:rPr>
          <w:t xml:space="preserve">: </w:t>
        </w:r>
      </w:ins>
      <w:ins w:id="642" w:author="Linhai He" w:date="2024-12-24T21:50:00Z">
        <w:r w:rsidR="00A42976">
          <w:rPr>
            <w:lang w:eastAsia="ko-KR"/>
          </w:rPr>
          <w:t>T</w:t>
        </w:r>
      </w:ins>
      <w:ins w:id="643" w:author="Linhai He" w:date="2024-12-13T11:24:00Z">
        <w:r w:rsidR="00E9717D">
          <w:rPr>
            <w:lang w:eastAsia="ko-KR"/>
          </w:rPr>
          <w:t xml:space="preserve">his </w:t>
        </w:r>
        <w:r w:rsidR="00D60A3C">
          <w:rPr>
            <w:lang w:eastAsia="ko-KR"/>
          </w:rPr>
          <w:t xml:space="preserve">field </w:t>
        </w:r>
      </w:ins>
      <w:ins w:id="644" w:author="Linhai He" w:date="2024-12-24T21:50:00Z">
        <w:r w:rsidR="00A42976">
          <w:rPr>
            <w:lang w:eastAsia="ko-KR"/>
          </w:rPr>
          <w:t xml:space="preserve">is present only in the </w:t>
        </w:r>
      </w:ins>
      <w:ins w:id="645" w:author="Linhai He" w:date="2025-01-20T17:09:00Z">
        <w:r w:rsidR="004C3783">
          <w:rPr>
            <w:lang w:eastAsia="ko-KR"/>
          </w:rPr>
          <w:t>Multiple Entry</w:t>
        </w:r>
      </w:ins>
      <w:ins w:id="646" w:author="Linhai He" w:date="2024-12-24T21:50:00Z">
        <w:r w:rsidR="00A42976">
          <w:rPr>
            <w:lang w:eastAsia="ko-KR"/>
          </w:rPr>
          <w:t xml:space="preserve"> DSR MAC CE</w:t>
        </w:r>
      </w:ins>
      <w:ins w:id="647" w:author="Linhai He" w:date="2025-02-20T05:24:00Z">
        <w:r w:rsidR="00235B28">
          <w:rPr>
            <w:lang w:eastAsia="ko-KR"/>
          </w:rPr>
          <w:t xml:space="preserve">. </w:t>
        </w:r>
        <w:r w:rsidR="00325A06">
          <w:rPr>
            <w:lang w:eastAsia="ko-KR"/>
          </w:rPr>
          <w:t xml:space="preserve">When set to </w:t>
        </w:r>
      </w:ins>
      <w:ins w:id="648" w:author="Linhai He" w:date="2025-02-20T05:25:00Z">
        <w:r w:rsidR="00325A06">
          <w:rPr>
            <w:lang w:eastAsia="ko-KR"/>
          </w:rPr>
          <w:t xml:space="preserve">1, it </w:t>
        </w:r>
      </w:ins>
      <w:ins w:id="649" w:author="Linhai He" w:date="2024-12-13T11:24:00Z">
        <w:r w:rsidR="00D60A3C">
          <w:rPr>
            <w:lang w:eastAsia="ko-KR"/>
          </w:rPr>
          <w:t xml:space="preserve">indicates </w:t>
        </w:r>
      </w:ins>
      <w:ins w:id="650" w:author="Linhai He" w:date="2025-02-20T05:35:00Z">
        <w:r w:rsidR="00612965">
          <w:rPr>
            <w:lang w:eastAsia="ko-KR"/>
          </w:rPr>
          <w:t xml:space="preserve">that </w:t>
        </w:r>
      </w:ins>
      <w:ins w:id="651" w:author="Linhai He" w:date="2024-12-13T11:24:00Z">
        <w:r w:rsidR="00D60A3C">
          <w:rPr>
            <w:lang w:eastAsia="ko-KR"/>
          </w:rPr>
          <w:t>an</w:t>
        </w:r>
      </w:ins>
      <w:ins w:id="652" w:author="Linhai He" w:date="2024-12-13T11:31:00Z">
        <w:r w:rsidR="00193487">
          <w:rPr>
            <w:lang w:eastAsia="ko-KR"/>
          </w:rPr>
          <w:t xml:space="preserve"> additional</w:t>
        </w:r>
      </w:ins>
      <w:ins w:id="653" w:author="Linhai He" w:date="2024-12-13T11:24:00Z">
        <w:r w:rsidR="00D60A3C">
          <w:rPr>
            <w:lang w:eastAsia="ko-KR"/>
          </w:rPr>
          <w:t xml:space="preserve"> </w:t>
        </w:r>
      </w:ins>
      <w:ins w:id="654" w:author="Linhai He" w:date="2024-12-13T11:28:00Z">
        <w:r w:rsidR="000865EB">
          <w:rPr>
            <w:lang w:eastAsia="ko-KR"/>
          </w:rPr>
          <w:t>pair of Remaining Time</w:t>
        </w:r>
        <w:r w:rsidR="006F3A19">
          <w:rPr>
            <w:lang w:eastAsia="ko-KR"/>
          </w:rPr>
          <w:t xml:space="preserve"> field and Buffer Size </w:t>
        </w:r>
      </w:ins>
      <w:ins w:id="655" w:author="Linhai He" w:date="2024-12-24T21:50:00Z">
        <w:r w:rsidR="00A42976">
          <w:rPr>
            <w:lang w:eastAsia="ko-KR"/>
          </w:rPr>
          <w:t>f</w:t>
        </w:r>
      </w:ins>
      <w:ins w:id="656" w:author="Linhai He" w:date="2024-12-13T11:28:00Z">
        <w:r w:rsidR="006F3A19">
          <w:rPr>
            <w:lang w:eastAsia="ko-KR"/>
          </w:rPr>
          <w:t xml:space="preserve">ield </w:t>
        </w:r>
      </w:ins>
      <w:ins w:id="657" w:author="Linhai He" w:date="2024-12-13T11:31:00Z">
        <w:r w:rsidR="00B46966">
          <w:rPr>
            <w:lang w:eastAsia="ko-KR"/>
          </w:rPr>
          <w:t xml:space="preserve">corresponding to another </w:t>
        </w:r>
      </w:ins>
      <w:ins w:id="658" w:author="Linhai He" w:date="2025-03-15T22:33:00Z">
        <w:r w:rsidR="002F1248" w:rsidRPr="002F1248">
          <w:rPr>
            <w:lang w:eastAsia="ko-KR"/>
          </w:rPr>
          <w:t>reporting threshold</w:t>
        </w:r>
      </w:ins>
      <w:ins w:id="659" w:author="Linhai He" w:date="2024-12-24T21:47:00Z">
        <w:r w:rsidR="0083455B" w:rsidRPr="00B11102">
          <w:rPr>
            <w:lang w:eastAsia="ko-KR"/>
          </w:rPr>
          <w:t xml:space="preserve"> </w:t>
        </w:r>
      </w:ins>
      <w:ins w:id="660" w:author="Linhai He" w:date="2024-12-13T11:31:00Z">
        <w:r w:rsidR="00B46966">
          <w:rPr>
            <w:lang w:eastAsia="ko-KR"/>
          </w:rPr>
          <w:t xml:space="preserve">in </w:t>
        </w:r>
      </w:ins>
      <w:ins w:id="661" w:author="Linhai He" w:date="2024-12-13T11:28:00Z">
        <w:r w:rsidR="006F3A19">
          <w:rPr>
            <w:lang w:eastAsia="ko-KR"/>
          </w:rPr>
          <w:t>the s</w:t>
        </w:r>
      </w:ins>
      <w:ins w:id="662" w:author="Linhai He" w:date="2024-12-13T11:29:00Z">
        <w:r w:rsidR="006F3A19">
          <w:rPr>
            <w:lang w:eastAsia="ko-KR"/>
          </w:rPr>
          <w:t xml:space="preserve">ame LCG </w:t>
        </w:r>
      </w:ins>
      <w:ins w:id="663" w:author="Linhai He" w:date="2024-12-24T21:49:00Z">
        <w:r w:rsidR="00B05A3A">
          <w:rPr>
            <w:lang w:eastAsia="ko-KR"/>
          </w:rPr>
          <w:t>is included</w:t>
        </w:r>
      </w:ins>
      <w:ins w:id="664" w:author="Linhai He" w:date="2024-12-24T21:51:00Z">
        <w:r w:rsidR="003E30DB">
          <w:rPr>
            <w:lang w:eastAsia="ko-KR"/>
          </w:rPr>
          <w:t xml:space="preserve"> next, as illustrated</w:t>
        </w:r>
        <w:r w:rsidR="00184126">
          <w:rPr>
            <w:lang w:eastAsia="ko-KR"/>
          </w:rPr>
          <w:t xml:space="preserve"> </w:t>
        </w:r>
      </w:ins>
      <w:ins w:id="665"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66" w:author="Linhai He" w:date="2024-12-24T21:51:00Z">
        <w:r w:rsidR="003E30DB">
          <w:rPr>
            <w:lang w:eastAsia="ko-KR"/>
          </w:rPr>
          <w:t xml:space="preserve"> </w:t>
        </w:r>
      </w:ins>
      <w:ins w:id="667" w:author="Linhai He" w:date="2025-02-20T05:35:00Z">
        <w:r w:rsidR="002B0D76">
          <w:rPr>
            <w:lang w:eastAsia="ko-KR"/>
          </w:rPr>
          <w:t xml:space="preserve">When set to 0, </w:t>
        </w:r>
        <w:r w:rsidR="00612965">
          <w:rPr>
            <w:lang w:eastAsia="ko-KR"/>
          </w:rPr>
          <w:t xml:space="preserve">it indicates </w:t>
        </w:r>
      </w:ins>
      <w:ins w:id="668" w:author="Linhai He" w:date="2025-02-20T05:36:00Z">
        <w:r w:rsidR="005A5349">
          <w:rPr>
            <w:lang w:eastAsia="ko-KR"/>
          </w:rPr>
          <w:t xml:space="preserve">that no additional </w:t>
        </w:r>
        <w:r w:rsidR="00FC19E4">
          <w:rPr>
            <w:lang w:eastAsia="ko-KR"/>
          </w:rPr>
          <w:t xml:space="preserve">field </w:t>
        </w:r>
      </w:ins>
      <w:ins w:id="669" w:author="Linhai He" w:date="2025-02-25T11:03:00Z">
        <w:r w:rsidR="00E111D0">
          <w:rPr>
            <w:lang w:eastAsia="ko-KR"/>
          </w:rPr>
          <w:t>is</w:t>
        </w:r>
      </w:ins>
      <w:ins w:id="670" w:author="Linhai He" w:date="2025-02-20T05:36:00Z">
        <w:r w:rsidR="00FC19E4">
          <w:rPr>
            <w:lang w:eastAsia="ko-KR"/>
          </w:rPr>
          <w:t xml:space="preserve"> present for </w:t>
        </w:r>
      </w:ins>
      <w:ins w:id="671" w:author="Linhai He" w:date="2025-02-20T05:38:00Z">
        <w:r w:rsidR="00330577">
          <w:rPr>
            <w:lang w:eastAsia="ko-KR"/>
          </w:rPr>
          <w:t xml:space="preserve">the LCG 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672"/>
        <w:commentRangeStart w:id="673"/>
        <w:commentRangeStart w:id="674"/>
        <w:commentRangeStart w:id="675"/>
        <w:r w:rsidR="00330577">
          <w:rPr>
            <w:lang w:eastAsia="ko-KR"/>
          </w:rPr>
          <w:t>with</w:t>
        </w:r>
      </w:ins>
      <w:commentRangeEnd w:id="672"/>
      <w:r w:rsidR="001A60B4">
        <w:rPr>
          <w:rStyle w:val="CommentReference"/>
        </w:rPr>
        <w:commentReference w:id="672"/>
      </w:r>
      <w:commentRangeEnd w:id="673"/>
      <w:r w:rsidR="00096D2F">
        <w:rPr>
          <w:rStyle w:val="CommentReference"/>
        </w:rPr>
        <w:commentReference w:id="673"/>
      </w:r>
      <w:commentRangeEnd w:id="674"/>
      <w:r w:rsidR="003534EE">
        <w:rPr>
          <w:rStyle w:val="CommentReference"/>
        </w:rPr>
        <w:commentReference w:id="674"/>
      </w:r>
      <w:commentRangeEnd w:id="675"/>
      <w:r w:rsidR="00ED5739">
        <w:rPr>
          <w:rStyle w:val="CommentReference"/>
        </w:rPr>
        <w:commentReference w:id="675"/>
      </w:r>
      <w:ins w:id="676"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77" w:author="Linhai He" w:date="2025-02-20T05:44:00Z"/>
          <w:rFonts w:eastAsia="Times New Roman"/>
          <w:bCs/>
          <w:noProof/>
          <w:lang w:eastAsia="ko-KR"/>
        </w:rPr>
      </w:pPr>
      <w:del w:id="678" w:author="Linhai He" w:date="2025-01-08T17:31:00Z">
        <w:r w:rsidRPr="009D5633" w:rsidDel="00BA3EBD">
          <w:rPr>
            <w:rFonts w:eastAsia="Times New Roman"/>
            <w:bCs/>
            <w:noProof/>
            <w:lang w:eastAsia="ko-KR"/>
          </w:rPr>
          <w:lastRenderedPageBreak/>
          <w:delText xml:space="preserve">The </w:delText>
        </w:r>
      </w:del>
      <w:ins w:id="679"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80"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81" w:author="Linhai He" w:date="2025-02-20T05:44:00Z"/>
          <w:rFonts w:eastAsia="Times New Roman"/>
          <w:bCs/>
          <w:noProof/>
          <w:lang w:eastAsia="ko-KR"/>
        </w:rPr>
      </w:pPr>
      <w:ins w:id="682" w:author="Linhai He" w:date="2024-12-13T11:48:00Z">
        <w:r>
          <w:rPr>
            <w:rFonts w:eastAsia="Times New Roman"/>
            <w:bCs/>
            <w:noProof/>
            <w:lang w:eastAsia="ko-KR"/>
          </w:rPr>
          <w:t xml:space="preserve">In the </w:t>
        </w:r>
      </w:ins>
      <w:ins w:id="683" w:author="Linhai He" w:date="2025-01-20T17:11:00Z">
        <w:r w:rsidR="00476A20">
          <w:rPr>
            <w:rFonts w:eastAsia="Times New Roman"/>
            <w:bCs/>
            <w:noProof/>
            <w:lang w:eastAsia="ko-KR"/>
          </w:rPr>
          <w:t xml:space="preserve">Single Entry </w:t>
        </w:r>
      </w:ins>
      <w:ins w:id="684" w:author="Linhai He" w:date="2024-12-13T11:48:00Z">
        <w:r>
          <w:rPr>
            <w:rFonts w:eastAsia="Times New Roman"/>
            <w:bCs/>
            <w:noProof/>
            <w:lang w:eastAsia="ko-KR"/>
          </w:rPr>
          <w:t xml:space="preserve">DSR MAC CE, </w:t>
        </w:r>
      </w:ins>
      <w:ins w:id="685" w:author="Linhai He" w:date="2024-12-13T12:06:00Z">
        <w:r w:rsidR="008E27D3">
          <w:rPr>
            <w:rFonts w:eastAsia="Times New Roman"/>
            <w:bCs/>
            <w:noProof/>
            <w:lang w:eastAsia="ko-KR"/>
          </w:rPr>
          <w:t xml:space="preserve">as illustrated in </w:t>
        </w:r>
      </w:ins>
      <w:ins w:id="686" w:author="Linhai He" w:date="2024-12-13T12:08:00Z">
        <w:r w:rsidR="00523003" w:rsidRPr="009D5633">
          <w:rPr>
            <w:lang w:eastAsia="ja-JP"/>
          </w:rPr>
          <w:t>Figure 6.1.3.72-1</w:t>
        </w:r>
      </w:ins>
      <w:ins w:id="687" w:author="Linhai He" w:date="2024-12-13T12:07:00Z">
        <w:r w:rsidR="00542A04">
          <w:rPr>
            <w:rFonts w:eastAsia="Times New Roman"/>
            <w:bCs/>
            <w:noProof/>
            <w:lang w:eastAsia="ko-KR"/>
          </w:rPr>
          <w:t xml:space="preserve">, </w:t>
        </w:r>
      </w:ins>
      <w:ins w:id="688" w:author="Linhai He" w:date="2024-12-13T11:48:00Z">
        <w:r>
          <w:rPr>
            <w:rFonts w:eastAsia="Times New Roman"/>
            <w:bCs/>
            <w:noProof/>
            <w:lang w:eastAsia="ko-KR"/>
          </w:rPr>
          <w:t>t</w:t>
        </w:r>
      </w:ins>
      <w:del w:id="689"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90" w:author="Linhai He" w:date="2024-12-13T12:26:00Z">
        <w:r w:rsidR="00836AB0">
          <w:rPr>
            <w:rFonts w:eastAsia="Times New Roman"/>
            <w:bCs/>
            <w:noProof/>
            <w:lang w:eastAsia="ko-KR"/>
          </w:rPr>
          <w:t xml:space="preserve">the </w:t>
        </w:r>
      </w:ins>
      <w:ins w:id="691" w:author="Linhai He" w:date="2025-01-20T17:11:00Z">
        <w:r w:rsidR="007962CE">
          <w:rPr>
            <w:rFonts w:eastAsia="Times New Roman"/>
            <w:bCs/>
            <w:noProof/>
            <w:lang w:eastAsia="ko-KR"/>
          </w:rPr>
          <w:t>Single Entry</w:t>
        </w:r>
      </w:ins>
      <w:del w:id="692"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93"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694" w:author="Linhai He" w:date="2024-12-24T22:01:00Z"/>
          <w:rFonts w:eastAsia="Times New Roman"/>
          <w:bCs/>
          <w:noProof/>
          <w:lang w:eastAsia="ko-KR"/>
        </w:rPr>
      </w:pPr>
      <w:ins w:id="695" w:author="Linhai He" w:date="2024-12-13T11:47:00Z">
        <w:r>
          <w:rPr>
            <w:rFonts w:eastAsia="Times New Roman"/>
            <w:bCs/>
            <w:noProof/>
            <w:lang w:eastAsia="ko-KR"/>
          </w:rPr>
          <w:t xml:space="preserve">In </w:t>
        </w:r>
      </w:ins>
      <w:ins w:id="696" w:author="Linhai He" w:date="2024-12-13T11:49:00Z">
        <w:r w:rsidR="00316725">
          <w:rPr>
            <w:rFonts w:eastAsia="Times New Roman"/>
            <w:bCs/>
            <w:noProof/>
            <w:lang w:eastAsia="ko-KR"/>
          </w:rPr>
          <w:t xml:space="preserve">the </w:t>
        </w:r>
      </w:ins>
      <w:ins w:id="697" w:author="Linhai He" w:date="2025-01-20T17:11:00Z">
        <w:r w:rsidR="007962CE">
          <w:rPr>
            <w:rFonts w:eastAsia="Times New Roman"/>
            <w:bCs/>
            <w:noProof/>
            <w:lang w:eastAsia="ko-KR"/>
          </w:rPr>
          <w:t>Multiple Entry</w:t>
        </w:r>
      </w:ins>
      <w:ins w:id="698" w:author="Linhai He" w:date="2024-12-13T11:49:00Z">
        <w:r w:rsidR="00316725">
          <w:rPr>
            <w:rFonts w:eastAsia="Times New Roman"/>
            <w:bCs/>
            <w:noProof/>
            <w:lang w:eastAsia="ko-KR"/>
          </w:rPr>
          <w:t xml:space="preserve"> DSR MAC CE, </w:t>
        </w:r>
      </w:ins>
      <w:ins w:id="699"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00" w:author="Linhai He" w:date="2024-12-13T12:04:00Z">
        <w:r w:rsidR="007C2D21">
          <w:rPr>
            <w:rFonts w:eastAsia="Times New Roman"/>
            <w:bCs/>
            <w:noProof/>
            <w:lang w:eastAsia="ko-KR"/>
          </w:rPr>
          <w:t xml:space="preserve"> </w:t>
        </w:r>
      </w:ins>
      <w:ins w:id="701"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02" w:author="Linhai He" w:date="2025-02-20T05:47:00Z">
        <w:r w:rsidR="009F5B28">
          <w:rPr>
            <w:rFonts w:eastAsia="Times New Roman"/>
            <w:bCs/>
            <w:noProof/>
            <w:lang w:eastAsia="ko-KR"/>
          </w:rPr>
          <w:t>associated with</w:t>
        </w:r>
      </w:ins>
      <w:ins w:id="703" w:author="Linhai He" w:date="2025-02-20T05:46:00Z">
        <w:r w:rsidR="009F5B28">
          <w:rPr>
            <w:rFonts w:eastAsia="Times New Roman"/>
            <w:bCs/>
            <w:noProof/>
            <w:lang w:eastAsia="ko-KR"/>
          </w:rPr>
          <w:t xml:space="preserve"> a </w:t>
        </w:r>
      </w:ins>
      <w:ins w:id="704"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commentRangeStart w:id="705"/>
      <w:commentRangeStart w:id="706"/>
      <w:commentRangeEnd w:id="705"/>
      <w:r w:rsidR="00D15900">
        <w:rPr>
          <w:rStyle w:val="CommentReference"/>
        </w:rPr>
        <w:commentReference w:id="705"/>
      </w:r>
      <w:commentRangeEnd w:id="706"/>
      <w:r w:rsidR="007D54BC">
        <w:rPr>
          <w:rStyle w:val="CommentReference"/>
        </w:rPr>
        <w:commentReference w:id="706"/>
      </w:r>
      <w:ins w:id="707" w:author="Linhai He" w:date="2025-02-20T05:48:00Z">
        <w:r w:rsidR="00873A15">
          <w:rPr>
            <w:lang w:eastAsia="ko-KR"/>
          </w:rPr>
          <w:t xml:space="preserve">, which </w:t>
        </w:r>
      </w:ins>
      <w:ins w:id="708" w:author="Linhai He" w:date="2025-02-20T05:47:00Z">
        <w:r w:rsidR="00D81795">
          <w:rPr>
            <w:lang w:eastAsia="ko-KR"/>
          </w:rPr>
          <w:t xml:space="preserve">includes </w:t>
        </w:r>
      </w:ins>
      <w:ins w:id="709" w:author="Linhai He" w:date="2024-12-13T12:04:00Z">
        <w:r w:rsidR="007C2D21">
          <w:rPr>
            <w:rFonts w:eastAsia="Times New Roman"/>
            <w:bCs/>
            <w:noProof/>
            <w:lang w:eastAsia="ko-KR"/>
          </w:rPr>
          <w:t xml:space="preserve">the </w:t>
        </w:r>
      </w:ins>
      <w:ins w:id="710"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11"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12"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13" w:author="Linhai He" w:date="2025-02-20T05:48:00Z">
        <w:r w:rsidR="00873A15">
          <w:rPr>
            <w:rFonts w:eastAsia="Times New Roman"/>
            <w:bCs/>
            <w:noProof/>
            <w:lang w:eastAsia="ko-KR"/>
          </w:rPr>
          <w:t xml:space="preserve">, </w:t>
        </w:r>
      </w:ins>
      <w:ins w:id="714" w:author="Linhai He" w:date="2024-12-13T12:02:00Z">
        <w:r w:rsidR="00ED5374">
          <w:rPr>
            <w:rFonts w:eastAsia="Times New Roman"/>
            <w:bCs/>
            <w:noProof/>
            <w:lang w:eastAsia="ko-KR"/>
          </w:rPr>
          <w:t>sh</w:t>
        </w:r>
      </w:ins>
      <w:ins w:id="715" w:author="Linhai He" w:date="2024-12-13T12:03:00Z">
        <w:r w:rsidR="00E129F8">
          <w:rPr>
            <w:rFonts w:eastAsia="Times New Roman"/>
            <w:bCs/>
            <w:noProof/>
            <w:lang w:eastAsia="ko-KR"/>
          </w:rPr>
          <w:t xml:space="preserve">all be reported in two consecutive octets. </w:t>
        </w:r>
      </w:ins>
      <w:ins w:id="716" w:author="Linhai He" w:date="2024-12-13T11:50:00Z">
        <w:r w:rsidR="005C32A2" w:rsidRPr="005C32A2">
          <w:rPr>
            <w:rFonts w:eastAsia="Times New Roman"/>
            <w:bCs/>
            <w:noProof/>
            <w:lang w:eastAsia="ko-KR"/>
          </w:rPr>
          <w:t xml:space="preserve"> </w:t>
        </w:r>
      </w:ins>
      <w:commentRangeStart w:id="717"/>
      <w:commentRangeStart w:id="718"/>
      <w:ins w:id="719" w:author="Linhai He" w:date="2025-01-20T17:18:00Z">
        <w:r w:rsidR="003E179A">
          <w:rPr>
            <w:rFonts w:eastAsia="Times New Roman"/>
            <w:bCs/>
            <w:noProof/>
            <w:lang w:eastAsia="ko-KR"/>
          </w:rPr>
          <w:t>If an LCG i</w:t>
        </w:r>
      </w:ins>
      <w:ins w:id="720" w:author="Linhai He" w:date="2025-01-20T17:19:00Z">
        <w:r w:rsidR="003E179A">
          <w:rPr>
            <w:rFonts w:eastAsia="Times New Roman"/>
            <w:bCs/>
            <w:noProof/>
            <w:lang w:eastAsia="ko-KR"/>
          </w:rPr>
          <w:t xml:space="preserve">s configured with </w:t>
        </w:r>
      </w:ins>
      <w:ins w:id="721" w:author="Linhai He" w:date="2025-03-16T15:04:00Z">
        <w:r w:rsidR="001D3A32">
          <w:rPr>
            <w:rFonts w:eastAsia="Times New Roman"/>
            <w:bCs/>
            <w:noProof/>
            <w:lang w:eastAsia="ko-KR"/>
          </w:rPr>
          <w:t>more than one</w:t>
        </w:r>
      </w:ins>
      <w:ins w:id="722" w:author="Linhai He" w:date="2025-01-20T17:19:00Z">
        <w:r w:rsidR="003E179A">
          <w:rPr>
            <w:rFonts w:eastAsia="Times New Roman"/>
            <w:bCs/>
            <w:noProof/>
            <w:lang w:eastAsia="ko-KR"/>
          </w:rPr>
          <w:t xml:space="preserve"> </w:t>
        </w:r>
      </w:ins>
      <w:commentRangeEnd w:id="717"/>
      <w:commentRangeEnd w:id="718"/>
      <w:ins w:id="723" w:author="Linhai He" w:date="2025-03-15T22:37:00Z">
        <w:r w:rsidR="00F174DA" w:rsidRPr="00F174DA">
          <w:rPr>
            <w:lang w:eastAsia="ko-KR"/>
          </w:rPr>
          <w:t>reporting threshold</w:t>
        </w:r>
      </w:ins>
      <w:del w:id="724" w:author="Linhai He" w:date="2025-03-15T22:37:00Z">
        <w:r w:rsidR="00341518" w:rsidRPr="00F174DA" w:rsidDel="00F174DA">
          <w:rPr>
            <w:rStyle w:val="CommentReference"/>
          </w:rPr>
          <w:commentReference w:id="717"/>
        </w:r>
      </w:del>
      <w:r w:rsidR="00957838">
        <w:rPr>
          <w:rStyle w:val="CommentReference"/>
        </w:rPr>
        <w:commentReference w:id="718"/>
      </w:r>
      <w:ins w:id="725" w:author="Linhai He" w:date="2025-01-20T17:19:00Z">
        <w:r w:rsidR="009D67D3">
          <w:rPr>
            <w:lang w:eastAsia="ko-KR"/>
          </w:rPr>
          <w:t>, t</w:t>
        </w:r>
      </w:ins>
      <w:ins w:id="726" w:author="Linhai He" w:date="2024-12-13T12:05:00Z">
        <w:r w:rsidR="00E82BC9">
          <w:rPr>
            <w:rFonts w:eastAsia="Times New Roman"/>
            <w:bCs/>
            <w:noProof/>
            <w:lang w:eastAsia="ko-KR"/>
          </w:rPr>
          <w:t xml:space="preserve">he delay status information associated with different </w:t>
        </w:r>
      </w:ins>
      <w:ins w:id="727" w:author="Linhai He" w:date="2025-03-16T15:05:00Z">
        <w:r w:rsidR="001D3A32" w:rsidRPr="001D3A32">
          <w:rPr>
            <w:lang w:eastAsia="ko-KR"/>
          </w:rPr>
          <w:t>reporting thresholds</w:t>
        </w:r>
      </w:ins>
      <w:ins w:id="728" w:author="Linhai He" w:date="2024-12-24T21:54:00Z">
        <w:r w:rsidR="001349A7" w:rsidRPr="00B11102">
          <w:rPr>
            <w:lang w:eastAsia="ko-KR"/>
          </w:rPr>
          <w:t xml:space="preserve"> </w:t>
        </w:r>
      </w:ins>
      <w:ins w:id="729" w:author="Linhai He" w:date="2024-12-13T12:05:00Z">
        <w:r w:rsidR="002C23C2">
          <w:rPr>
            <w:rFonts w:eastAsia="Times New Roman"/>
            <w:bCs/>
            <w:noProof/>
            <w:lang w:eastAsia="ko-KR"/>
          </w:rPr>
          <w:t xml:space="preserve">in the LCG should be reported </w:t>
        </w:r>
      </w:ins>
      <w:ins w:id="730" w:author="Linhai He" w:date="2024-12-13T12:22:00Z">
        <w:r w:rsidR="004C7D72">
          <w:rPr>
            <w:rFonts w:eastAsia="Times New Roman"/>
            <w:bCs/>
            <w:noProof/>
            <w:lang w:eastAsia="ko-KR"/>
          </w:rPr>
          <w:t>consec</w:t>
        </w:r>
      </w:ins>
      <w:ins w:id="731" w:author="Linhai He" w:date="2024-12-24T22:00:00Z">
        <w:r w:rsidR="00922FD4">
          <w:rPr>
            <w:rFonts w:eastAsia="Times New Roman"/>
            <w:bCs/>
            <w:noProof/>
            <w:lang w:eastAsia="ko-KR"/>
          </w:rPr>
          <w:t>u</w:t>
        </w:r>
      </w:ins>
      <w:ins w:id="732" w:author="Linhai He" w:date="2024-12-13T12:22:00Z">
        <w:r w:rsidR="004C7D72">
          <w:rPr>
            <w:rFonts w:eastAsia="Times New Roman"/>
            <w:bCs/>
            <w:noProof/>
            <w:lang w:eastAsia="ko-KR"/>
          </w:rPr>
          <w:t>tively</w:t>
        </w:r>
      </w:ins>
      <w:ins w:id="733" w:author="Linhai He" w:date="2024-12-13T12:23:00Z">
        <w:r w:rsidR="00120C12">
          <w:rPr>
            <w:rFonts w:eastAsia="Times New Roman"/>
            <w:bCs/>
            <w:noProof/>
            <w:lang w:eastAsia="ko-KR"/>
          </w:rPr>
          <w:t xml:space="preserve"> in ascending order based on </w:t>
        </w:r>
      </w:ins>
      <w:ins w:id="734" w:author="Linhai He" w:date="2024-12-24T21:59:00Z">
        <w:r w:rsidR="003D2F87">
          <w:rPr>
            <w:rFonts w:eastAsia="Times New Roman"/>
            <w:bCs/>
            <w:noProof/>
            <w:lang w:eastAsia="ko-KR"/>
          </w:rPr>
          <w:t>the</w:t>
        </w:r>
      </w:ins>
      <w:ins w:id="735" w:author="Linhai He" w:date="2025-01-20T17:19:00Z">
        <w:r w:rsidR="00882CC7">
          <w:rPr>
            <w:rFonts w:eastAsia="Times New Roman"/>
            <w:bCs/>
            <w:noProof/>
            <w:lang w:eastAsia="ko-KR"/>
          </w:rPr>
          <w:t xml:space="preserve"> </w:t>
        </w:r>
      </w:ins>
      <w:ins w:id="736" w:author="Linhai He" w:date="2024-12-13T12:23:00Z">
        <w:r w:rsidR="00C90825">
          <w:rPr>
            <w:rFonts w:eastAsia="Times New Roman"/>
            <w:bCs/>
            <w:noProof/>
            <w:lang w:eastAsia="ko-KR"/>
          </w:rPr>
          <w:t>value</w:t>
        </w:r>
      </w:ins>
      <w:ins w:id="737" w:author="Linhai He" w:date="2024-12-13T12:24:00Z">
        <w:r w:rsidR="00C90825">
          <w:rPr>
            <w:rFonts w:eastAsia="Times New Roman"/>
            <w:bCs/>
            <w:noProof/>
            <w:lang w:eastAsia="ko-KR"/>
          </w:rPr>
          <w:t>s</w:t>
        </w:r>
      </w:ins>
      <w:ins w:id="738" w:author="Linhai He" w:date="2025-01-20T17:13:00Z">
        <w:r w:rsidR="00D27914">
          <w:rPr>
            <w:rFonts w:eastAsia="Times New Roman"/>
            <w:bCs/>
            <w:noProof/>
            <w:lang w:eastAsia="ko-KR"/>
          </w:rPr>
          <w:t xml:space="preserve"> of </w:t>
        </w:r>
      </w:ins>
      <w:ins w:id="739" w:author="Linhai He" w:date="2025-03-16T15:05:00Z">
        <w:r w:rsidR="001D3A32" w:rsidRPr="001D3A32">
          <w:rPr>
            <w:lang w:eastAsia="ko-KR"/>
          </w:rPr>
          <w:t>the reporting thresholds</w:t>
        </w:r>
      </w:ins>
      <w:ins w:id="740" w:author="Linhai He" w:date="2024-12-13T12:24:00Z">
        <w:r w:rsidR="00C90825">
          <w:rPr>
            <w:rFonts w:eastAsia="Times New Roman"/>
            <w:bCs/>
            <w:noProof/>
            <w:lang w:eastAsia="ko-KR"/>
          </w:rPr>
          <w:t xml:space="preserve">. </w:t>
        </w:r>
      </w:ins>
      <w:ins w:id="741" w:author="Linhai He" w:date="2024-12-24T22:02:00Z">
        <w:r w:rsidR="00785854">
          <w:rPr>
            <w:rFonts w:eastAsia="Times New Roman"/>
            <w:bCs/>
            <w:noProof/>
            <w:lang w:eastAsia="ko-KR"/>
          </w:rPr>
          <w:t xml:space="preserve">The delay status information </w:t>
        </w:r>
      </w:ins>
      <w:ins w:id="742" w:author="Linhai He" w:date="2024-12-24T22:05:00Z">
        <w:r w:rsidR="002122A7">
          <w:rPr>
            <w:rFonts w:eastAsia="Times New Roman"/>
            <w:bCs/>
            <w:noProof/>
            <w:lang w:eastAsia="ko-KR"/>
          </w:rPr>
          <w:t>associated with</w:t>
        </w:r>
      </w:ins>
      <w:ins w:id="743" w:author="Linhai He" w:date="2024-12-24T22:02:00Z">
        <w:r w:rsidR="00785854">
          <w:rPr>
            <w:rFonts w:eastAsia="Times New Roman"/>
            <w:bCs/>
            <w:noProof/>
            <w:lang w:eastAsia="ko-KR"/>
          </w:rPr>
          <w:t xml:space="preserve"> a </w:t>
        </w:r>
      </w:ins>
      <w:ins w:id="744" w:author="Linhai He" w:date="2025-03-16T15:06:00Z">
        <w:r w:rsidR="000A399B" w:rsidRPr="000A399B">
          <w:rPr>
            <w:lang w:eastAsia="ko-KR"/>
          </w:rPr>
          <w:t>reporting threshold</w:t>
        </w:r>
      </w:ins>
      <w:ins w:id="745" w:author="Linhai He" w:date="2024-12-24T22:02:00Z">
        <w:r w:rsidR="00445C5B">
          <w:rPr>
            <w:i/>
            <w:iCs/>
            <w:lang w:eastAsia="ko-KR"/>
          </w:rPr>
          <w:t xml:space="preserve"> </w:t>
        </w:r>
        <w:r w:rsidR="00445C5B">
          <w:rPr>
            <w:lang w:eastAsia="ko-KR"/>
          </w:rPr>
          <w:t xml:space="preserve">may not be reported if the </w:t>
        </w:r>
      </w:ins>
      <w:ins w:id="746" w:author="Linhai He" w:date="2025-01-07T12:35:00Z">
        <w:r w:rsidR="003A74F6">
          <w:rPr>
            <w:lang w:eastAsia="ko-KR"/>
          </w:rPr>
          <w:t>total amount of UL data</w:t>
        </w:r>
      </w:ins>
      <w:ins w:id="747" w:author="Linhai He" w:date="2024-12-24T22:03:00Z">
        <w:r w:rsidR="00445C5B">
          <w:rPr>
            <w:lang w:eastAsia="ko-KR"/>
          </w:rPr>
          <w:t xml:space="preserve"> asso</w:t>
        </w:r>
        <w:r w:rsidR="00442FA5">
          <w:rPr>
            <w:lang w:eastAsia="ko-KR"/>
          </w:rPr>
          <w:t xml:space="preserve">ciated with </w:t>
        </w:r>
      </w:ins>
      <w:ins w:id="748" w:author="Linhai He" w:date="2025-03-16T15:06:00Z">
        <w:r w:rsidR="000A399B">
          <w:rPr>
            <w:lang w:eastAsia="ko-KR"/>
          </w:rPr>
          <w:t>it is zero,</w:t>
        </w:r>
      </w:ins>
      <w:ins w:id="749" w:author="Linhai He" w:date="2024-12-24T22:03:00Z">
        <w:r w:rsidR="00442FA5">
          <w:rPr>
            <w:lang w:eastAsia="ko-KR"/>
          </w:rPr>
          <w:t xml:space="preserve"> </w:t>
        </w:r>
      </w:ins>
      <w:ins w:id="750"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51" w:author="Linhai He" w:date="2024-12-24T22:03:00Z">
        <w:r w:rsidR="00442FA5">
          <w:rPr>
            <w:lang w:eastAsia="ko-KR"/>
          </w:rPr>
          <w:t xml:space="preserve">. </w:t>
        </w:r>
      </w:ins>
      <w:ins w:id="752"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53"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54" w:author="Linhai He" w:date="2025-01-20T17:13:00Z">
        <w:r w:rsidR="009933AC">
          <w:rPr>
            <w:rFonts w:eastAsia="Times New Roman"/>
            <w:bCs/>
            <w:noProof/>
            <w:lang w:eastAsia="ko-KR"/>
          </w:rPr>
          <w:t>Multiple Entry</w:t>
        </w:r>
      </w:ins>
      <w:ins w:id="755"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756" w:author="Linhai He" w:date="2025-01-08T22:41:00Z"/>
          <w:noProof/>
        </w:rPr>
      </w:pPr>
      <w:ins w:id="757" w:author="Linhai He" w:date="2025-01-08T22:41:00Z">
        <w:r>
          <w:rPr>
            <w:noProof/>
          </w:rPr>
          <w:t xml:space="preserve">Editor’s Note: </w:t>
        </w:r>
      </w:ins>
      <w:ins w:id="758" w:author="Linhai He" w:date="2025-01-20T17:14:00Z">
        <w:r w:rsidR="00B04F60">
          <w:rPr>
            <w:noProof/>
          </w:rPr>
          <w:tab/>
        </w:r>
      </w:ins>
      <w:ins w:id="759" w:author="Linhai He" w:date="2025-01-08T22:42:00Z">
        <w:r w:rsidR="00DB165F">
          <w:rPr>
            <w:noProof/>
          </w:rPr>
          <w:t>Strictly</w:t>
        </w:r>
      </w:ins>
      <w:ins w:id="760" w:author="Linhai He" w:date="2025-01-08T22:41:00Z">
        <w:r w:rsidRPr="00BC6F40">
          <w:rPr>
            <w:noProof/>
          </w:rPr>
          <w:t xml:space="preserve"> speaking, it is not necessary to sort the delay status informtion for different reporting thresholds in </w:t>
        </w:r>
      </w:ins>
      <w:ins w:id="761" w:author="Linhai He" w:date="2025-02-20T05:43:00Z">
        <w:r w:rsidR="00E463AC">
          <w:rPr>
            <w:noProof/>
          </w:rPr>
          <w:t>an</w:t>
        </w:r>
      </w:ins>
      <w:ins w:id="762" w:author="Linhai He" w:date="2025-01-08T22:41:00Z">
        <w:r w:rsidRPr="00BC6F40">
          <w:rPr>
            <w:noProof/>
          </w:rPr>
          <w:t xml:space="preserve"> LCG. </w:t>
        </w:r>
      </w:ins>
      <w:ins w:id="763"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95pt;mso-width-percent:0;mso-height-percent:0;mso-width-percent:0;mso-height-percent:0" o:ole="">
            <v:imagedata r:id="rId15" o:title=""/>
          </v:shape>
          <o:OLEObject Type="Embed" ProgID="Visio.Drawing.15" ShapeID="_x0000_i1025" DrawAspect="Content" ObjectID="_1803738579"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64"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7pt;height:412.3pt;mso-width-percent:0;mso-height-percent:0;mso-width-percent:0;mso-height-percent:0" o:ole="">
            <v:imagedata r:id="rId17" o:title=""/>
          </v:shape>
          <o:OLEObject Type="Embed" ProgID="Visio.Drawing.15" ShapeID="_x0000_i1026" DrawAspect="Content" ObjectID="_1803738580" r:id="rId18"/>
        </w:object>
      </w:r>
    </w:p>
    <w:p w14:paraId="636C6159" w14:textId="009CB28E" w:rsidR="00D531EB" w:rsidDel="00045B4F" w:rsidRDefault="001477A1" w:rsidP="00DA6497">
      <w:pPr>
        <w:pStyle w:val="TF"/>
        <w:rPr>
          <w:del w:id="765" w:author="Linhai He" w:date="2024-12-13T12:36:00Z"/>
        </w:rPr>
      </w:pPr>
      <w:ins w:id="766" w:author="Linhai He" w:date="2024-12-13T11:57:00Z">
        <w:r>
          <w:t>Figure 6.1.</w:t>
        </w:r>
      </w:ins>
      <w:ins w:id="767" w:author="Linhai He" w:date="2024-12-13T11:58:00Z">
        <w:r>
          <w:t xml:space="preserve">3.72-2: </w:t>
        </w:r>
      </w:ins>
      <w:ins w:id="768" w:author="Linhai He" w:date="2025-01-20T17:23:00Z">
        <w:r w:rsidR="00EF692A">
          <w:t>Multiple Entry</w:t>
        </w:r>
      </w:ins>
      <w:ins w:id="769"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70"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71" w:author="Linhai He" w:date="2024-12-13T17:10:00Z"/>
          <w:noProof/>
          <w:lang w:eastAsia="zh-CN"/>
        </w:rPr>
      </w:pPr>
      <w:commentRangeStart w:id="772"/>
      <w:commentRangeStart w:id="773"/>
      <w:ins w:id="774" w:author="Linhai He" w:date="2024-12-13T17:10:00Z">
        <w:r w:rsidRPr="00D37AC6">
          <w:rPr>
            <w:noProof/>
          </w:rPr>
          <w:t>6.1.3.</w:t>
        </w:r>
        <w:r>
          <w:rPr>
            <w:noProof/>
            <w:lang w:eastAsia="zh-CN"/>
          </w:rPr>
          <w:t>x</w:t>
        </w:r>
        <w:r w:rsidRPr="00D37AC6">
          <w:rPr>
            <w:noProof/>
          </w:rPr>
          <w:tab/>
        </w:r>
      </w:ins>
      <w:ins w:id="775" w:author="Linhai He" w:date="2025-01-20T17:24:00Z">
        <w:r>
          <w:rPr>
            <w:noProof/>
          </w:rPr>
          <w:t>Uplink</w:t>
        </w:r>
      </w:ins>
      <w:ins w:id="776" w:author="Linhai He" w:date="2024-12-13T17:10:00Z">
        <w:r w:rsidRPr="00D37AC6">
          <w:rPr>
            <w:noProof/>
          </w:rPr>
          <w:t xml:space="preserve"> </w:t>
        </w:r>
        <w:r>
          <w:rPr>
            <w:noProof/>
          </w:rPr>
          <w:t>R</w:t>
        </w:r>
        <w:r w:rsidRPr="00D37AC6">
          <w:rPr>
            <w:noProof/>
          </w:rPr>
          <w:t xml:space="preserve">ate </w:t>
        </w:r>
        <w:r>
          <w:rPr>
            <w:noProof/>
          </w:rPr>
          <w:t xml:space="preserve">Control </w:t>
        </w:r>
        <w:bookmarkStart w:id="777" w:name="_Toc29239898"/>
        <w:bookmarkStart w:id="778" w:name="_Toc37296297"/>
        <w:bookmarkStart w:id="779" w:name="_Toc46490428"/>
        <w:bookmarkStart w:id="780" w:name="_Toc52752123"/>
        <w:bookmarkStart w:id="781" w:name="_Toc52796585"/>
        <w:bookmarkStart w:id="782" w:name="_Toc171706512"/>
        <w:r w:rsidRPr="00D37AC6">
          <w:rPr>
            <w:noProof/>
          </w:rPr>
          <w:t>MAC CE</w:t>
        </w:r>
      </w:ins>
      <w:bookmarkEnd w:id="777"/>
      <w:bookmarkEnd w:id="778"/>
      <w:bookmarkEnd w:id="779"/>
      <w:bookmarkEnd w:id="780"/>
      <w:bookmarkEnd w:id="781"/>
      <w:bookmarkEnd w:id="782"/>
      <w:commentRangeEnd w:id="772"/>
      <w:r w:rsidR="00D36C36">
        <w:rPr>
          <w:rStyle w:val="CommentReference"/>
          <w:rFonts w:ascii="Times New Roman" w:hAnsi="Times New Roman"/>
        </w:rPr>
        <w:commentReference w:id="772"/>
      </w:r>
      <w:commentRangeEnd w:id="773"/>
      <w:r w:rsidR="00D87F93">
        <w:rPr>
          <w:rStyle w:val="CommentReference"/>
          <w:rFonts w:ascii="Times New Roman" w:hAnsi="Times New Roman"/>
        </w:rPr>
        <w:commentReference w:id="773"/>
      </w:r>
    </w:p>
    <w:p w14:paraId="1B23B4E3" w14:textId="02CAC97E" w:rsidR="00E7668B" w:rsidRPr="00D37AC6" w:rsidRDefault="00E7668B" w:rsidP="008D7462">
      <w:pPr>
        <w:rPr>
          <w:ins w:id="783" w:author="Linhai He" w:date="2024-12-13T17:10:00Z"/>
          <w:noProof/>
        </w:rPr>
      </w:pPr>
      <w:ins w:id="784" w:author="Linhai He" w:date="2024-12-13T17:10:00Z">
        <w:r w:rsidRPr="00D37AC6">
          <w:rPr>
            <w:noProof/>
          </w:rPr>
          <w:t xml:space="preserve">The </w:t>
        </w:r>
      </w:ins>
      <w:ins w:id="785" w:author="Linhai He" w:date="2025-01-20T17:24:00Z">
        <w:r>
          <w:rPr>
            <w:noProof/>
          </w:rPr>
          <w:t xml:space="preserve">Uplink </w:t>
        </w:r>
      </w:ins>
      <w:ins w:id="786" w:author="Linhai He" w:date="2024-12-13T22:09:00Z">
        <w:r>
          <w:rPr>
            <w:noProof/>
          </w:rPr>
          <w:t>R</w:t>
        </w:r>
      </w:ins>
      <w:ins w:id="787" w:author="Linhai He" w:date="2024-12-13T17:11:00Z">
        <w:r>
          <w:rPr>
            <w:noProof/>
          </w:rPr>
          <w:t xml:space="preserve">ate </w:t>
        </w:r>
      </w:ins>
      <w:ins w:id="788" w:author="Linhai He" w:date="2024-12-13T22:09:00Z">
        <w:r>
          <w:rPr>
            <w:noProof/>
          </w:rPr>
          <w:t>C</w:t>
        </w:r>
      </w:ins>
      <w:ins w:id="789" w:author="Linhai He" w:date="2024-12-13T17:11:00Z">
        <w:r>
          <w:rPr>
            <w:noProof/>
          </w:rPr>
          <w:t>ontrol</w:t>
        </w:r>
      </w:ins>
      <w:ins w:id="790" w:author="Linhai He" w:date="2024-12-13T17:10:00Z">
        <w:r w:rsidRPr="00D37AC6">
          <w:rPr>
            <w:noProof/>
          </w:rPr>
          <w:t xml:space="preserve"> MAC CE is identified by a MAC subheader with </w:t>
        </w:r>
      </w:ins>
      <w:ins w:id="791" w:author="Linhai He" w:date="2025-01-20T17:24:00Z">
        <w:r>
          <w:rPr>
            <w:noProof/>
          </w:rPr>
          <w:t>an e</w:t>
        </w:r>
      </w:ins>
      <w:ins w:id="792" w:author="Linhai He" w:date="2024-12-13T17:10:00Z">
        <w:r w:rsidRPr="00D37AC6">
          <w:rPr>
            <w:noProof/>
          </w:rPr>
          <w:t>LCID as specified in Table 6.2.1-1</w:t>
        </w:r>
      </w:ins>
      <w:ins w:id="793" w:author="Linhai He" w:date="2025-02-22T00:08:00Z">
        <w:r w:rsidR="00AC645B">
          <w:rPr>
            <w:noProof/>
          </w:rPr>
          <w:t xml:space="preserve"> and Table </w:t>
        </w:r>
        <w:r w:rsidR="00AC645B" w:rsidRPr="00FA0FAE">
          <w:rPr>
            <w:noProof/>
          </w:rPr>
          <w:t xml:space="preserve">6.2.1-2 for </w:t>
        </w:r>
        <w:commentRangeStart w:id="794"/>
        <w:r w:rsidR="00AC645B" w:rsidRPr="00FA0FAE">
          <w:rPr>
            <w:noProof/>
          </w:rPr>
          <w:t>bit rate recommendation</w:t>
        </w:r>
      </w:ins>
      <w:commentRangeEnd w:id="794"/>
      <w:r w:rsidR="00D15900">
        <w:rPr>
          <w:rStyle w:val="CommentReference"/>
        </w:rPr>
        <w:commentReference w:id="794"/>
      </w:r>
      <w:ins w:id="795" w:author="Linhai He" w:date="2025-02-22T00:08:00Z">
        <w:r w:rsidR="00AC645B" w:rsidRPr="00FA0FAE">
          <w:rPr>
            <w:noProof/>
          </w:rPr>
          <w:t xml:space="preserve"> message from the </w:t>
        </w:r>
      </w:ins>
      <w:ins w:id="796" w:author="Linhai He" w:date="2025-02-22T00:09:00Z">
        <w:r w:rsidR="002568BF">
          <w:rPr>
            <w:noProof/>
          </w:rPr>
          <w:t xml:space="preserve">serving </w:t>
        </w:r>
      </w:ins>
      <w:ins w:id="797" w:author="Linhai He" w:date="2025-02-22T00:08:00Z">
        <w:r w:rsidR="00AC645B" w:rsidRPr="00FA0FAE">
          <w:rPr>
            <w:noProof/>
          </w:rPr>
          <w:t xml:space="preserve">gNB to the UE and bit rate query message from the UE to the </w:t>
        </w:r>
      </w:ins>
      <w:ins w:id="798" w:author="Linhai He" w:date="2025-02-22T00:09:00Z">
        <w:r w:rsidR="002568BF">
          <w:rPr>
            <w:noProof/>
          </w:rPr>
          <w:t xml:space="preserve">serving </w:t>
        </w:r>
      </w:ins>
      <w:ins w:id="799" w:author="Linhai He" w:date="2025-02-22T00:08:00Z">
        <w:r w:rsidR="00AC645B" w:rsidRPr="00FA0FAE">
          <w:rPr>
            <w:noProof/>
          </w:rPr>
          <w:t>gNB, respectively</w:t>
        </w:r>
      </w:ins>
      <w:ins w:id="800"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801" w:author="Linhai He" w:date="2025-02-22T00:11:00Z"/>
        </w:rPr>
      </w:pPr>
      <w:ins w:id="802" w:author="Linhai He" w:date="2025-01-20T17:26:00Z">
        <w:r>
          <w:t>Editor’s Note:</w:t>
        </w:r>
      </w:ins>
      <w:ins w:id="803" w:author="Linhai He" w:date="2025-01-20T17:27:00Z">
        <w:r>
          <w:t xml:space="preserve">  </w:t>
        </w:r>
      </w:ins>
      <w:ins w:id="804" w:author="Linhai He" w:date="2025-02-22T00:11:00Z">
        <w:r w:rsidR="0014452B">
          <w:t xml:space="preserve">Definitions of the </w:t>
        </w:r>
      </w:ins>
      <w:ins w:id="805" w:author="Linhai He" w:date="2025-01-20T17:27:00Z">
        <w:r>
          <w:t xml:space="preserve">fields </w:t>
        </w:r>
      </w:ins>
      <w:ins w:id="806" w:author="Linhai He" w:date="2025-02-22T00:11:00Z">
        <w:r w:rsidR="0014452B">
          <w:t xml:space="preserve">in the MAC CE </w:t>
        </w:r>
      </w:ins>
      <w:ins w:id="807" w:author="Linhai He" w:date="2025-01-20T17:27:00Z">
        <w:r>
          <w:t xml:space="preserve">will be added after </w:t>
        </w:r>
      </w:ins>
      <w:ins w:id="808" w:author="Linhai He" w:date="2025-02-22T00:11:00Z">
        <w:r w:rsidR="0014452B">
          <w:t>more agreements become available</w:t>
        </w:r>
      </w:ins>
      <w:ins w:id="809" w:author="Linhai He" w:date="2025-01-20T17:27:00Z">
        <w:r>
          <w:t>.</w:t>
        </w:r>
      </w:ins>
    </w:p>
    <w:p w14:paraId="62DACBBA" w14:textId="77777777" w:rsidR="00E7668B" w:rsidRDefault="00E7668B" w:rsidP="008D7462">
      <w:pPr>
        <w:pStyle w:val="EN"/>
        <w:rPr>
          <w:ins w:id="810" w:author="Linhai He" w:date="2025-01-20T17:26:00Z"/>
        </w:rPr>
      </w:pPr>
    </w:p>
    <w:p w14:paraId="7EC69075" w14:textId="77777777" w:rsidR="00E7668B" w:rsidRPr="00D37AC6" w:rsidRDefault="00E7668B" w:rsidP="00E7668B">
      <w:pPr>
        <w:pStyle w:val="TF"/>
        <w:rPr>
          <w:ins w:id="811" w:author="Linhai He" w:date="2024-12-13T17:10:00Z"/>
        </w:rPr>
      </w:pPr>
      <w:ins w:id="812" w:author="Linhai He" w:date="2024-12-13T17:10:00Z">
        <w:r w:rsidRPr="00D37AC6">
          <w:t>Figure 6.1.3.</w:t>
        </w:r>
      </w:ins>
      <w:ins w:id="813" w:author="Linhai He" w:date="2024-12-13T22:15:00Z">
        <w:r>
          <w:rPr>
            <w:lang w:eastAsia="zh-CN"/>
          </w:rPr>
          <w:t>x</w:t>
        </w:r>
      </w:ins>
      <w:ins w:id="814" w:author="Linhai He" w:date="2024-12-13T17:10:00Z">
        <w:r w:rsidRPr="00D37AC6">
          <w:t>-1:</w:t>
        </w:r>
      </w:ins>
      <w:ins w:id="815" w:author="Linhai He" w:date="2024-12-13T22:15:00Z">
        <w:r>
          <w:t xml:space="preserve"> </w:t>
        </w:r>
      </w:ins>
      <w:ins w:id="816" w:author="Linhai He" w:date="2025-01-20T17:28:00Z">
        <w:r>
          <w:t xml:space="preserve">Uplink </w:t>
        </w:r>
      </w:ins>
      <w:ins w:id="817" w:author="Linhai He" w:date="2024-12-13T22:15:00Z">
        <w:r>
          <w:t>Rate Control</w:t>
        </w:r>
      </w:ins>
      <w:ins w:id="818" w:author="Linhai He" w:date="2024-12-13T17:10:00Z">
        <w:r w:rsidRPr="00D37AC6">
          <w:t xml:space="preserve"> MAC CE</w:t>
        </w:r>
      </w:ins>
    </w:p>
    <w:p w14:paraId="22A0DC4E" w14:textId="29265962" w:rsidR="00E7668B" w:rsidRPr="00D37AC6" w:rsidRDefault="00E7668B" w:rsidP="00E7668B">
      <w:pPr>
        <w:pStyle w:val="TH"/>
        <w:rPr>
          <w:ins w:id="819" w:author="Linhai He" w:date="2024-12-13T17:10:00Z"/>
          <w:lang w:eastAsia="zh-CN"/>
        </w:rPr>
      </w:pPr>
      <w:ins w:id="820" w:author="Linhai He" w:date="2024-12-13T17:10:00Z">
        <w:r w:rsidRPr="00D37AC6">
          <w:lastRenderedPageBreak/>
          <w:t>Table 6.1.3.</w:t>
        </w:r>
      </w:ins>
      <w:ins w:id="821" w:author="Linhai He" w:date="2025-02-25T11:19:00Z">
        <w:r w:rsidR="00D35B1D">
          <w:rPr>
            <w:lang w:eastAsia="zh-CN"/>
          </w:rPr>
          <w:t>x</w:t>
        </w:r>
      </w:ins>
      <w:ins w:id="822"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823" w:author="Linhai He" w:date="2024-12-13T17:10:00Z"/>
        </w:trPr>
        <w:tc>
          <w:tcPr>
            <w:tcW w:w="781" w:type="dxa"/>
            <w:shd w:val="clear" w:color="auto" w:fill="auto"/>
          </w:tcPr>
          <w:p w14:paraId="1030634C" w14:textId="77777777" w:rsidR="00E7668B" w:rsidRPr="00D37AC6" w:rsidRDefault="00E7668B" w:rsidP="0048583F">
            <w:pPr>
              <w:pStyle w:val="TAH"/>
              <w:rPr>
                <w:ins w:id="824" w:author="Linhai He" w:date="2024-12-13T17:10:00Z"/>
                <w:noProof/>
                <w:lang w:eastAsia="zh-CN"/>
              </w:rPr>
            </w:pPr>
            <w:ins w:id="825"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826" w:author="Linhai He" w:date="2024-12-13T17:10:00Z"/>
                <w:noProof/>
                <w:lang w:eastAsia="zh-CN"/>
              </w:rPr>
            </w:pPr>
            <w:ins w:id="827"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828" w:author="Linhai He" w:date="2024-12-13T17:10:00Z"/>
                <w:noProof/>
                <w:lang w:eastAsia="zh-CN"/>
              </w:rPr>
            </w:pPr>
            <w:ins w:id="829"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830" w:author="Linhai He" w:date="2024-12-13T17:10:00Z"/>
                <w:rFonts w:cs="Arial"/>
                <w:lang w:eastAsia="zh-CN"/>
              </w:rPr>
            </w:pPr>
            <w:ins w:id="831"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832" w:author="Linhai He" w:date="2024-12-13T17:10:00Z"/>
        </w:trPr>
        <w:tc>
          <w:tcPr>
            <w:tcW w:w="781" w:type="dxa"/>
            <w:shd w:val="clear" w:color="auto" w:fill="auto"/>
          </w:tcPr>
          <w:p w14:paraId="6BEE8C3D" w14:textId="20F17C7F" w:rsidR="00E7668B" w:rsidRPr="00D37AC6" w:rsidRDefault="00E7668B" w:rsidP="0048583F">
            <w:pPr>
              <w:pStyle w:val="TAC"/>
              <w:rPr>
                <w:ins w:id="833" w:author="Linhai He" w:date="2024-12-13T17:10:00Z"/>
                <w:noProof/>
                <w:lang w:eastAsia="zh-CN"/>
              </w:rPr>
            </w:pPr>
          </w:p>
        </w:tc>
        <w:tc>
          <w:tcPr>
            <w:tcW w:w="1607" w:type="dxa"/>
          </w:tcPr>
          <w:p w14:paraId="3986FBB8" w14:textId="3186F1A8" w:rsidR="00E7668B" w:rsidRPr="00D37AC6" w:rsidRDefault="00E7668B" w:rsidP="0048583F">
            <w:pPr>
              <w:pStyle w:val="TAC"/>
              <w:rPr>
                <w:ins w:id="834"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835"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836" w:author="Linhai He" w:date="2024-12-13T17:10:00Z"/>
                <w:noProof/>
                <w:lang w:eastAsia="zh-CN"/>
              </w:rPr>
            </w:pPr>
          </w:p>
        </w:tc>
      </w:tr>
      <w:tr w:rsidR="00E7668B" w:rsidRPr="00D37AC6" w14:paraId="4C257C5F" w14:textId="77777777" w:rsidTr="0048583F">
        <w:trPr>
          <w:trHeight w:val="170"/>
          <w:jc w:val="center"/>
          <w:ins w:id="837" w:author="Linhai He" w:date="2024-12-13T17:10:00Z"/>
        </w:trPr>
        <w:tc>
          <w:tcPr>
            <w:tcW w:w="781" w:type="dxa"/>
            <w:shd w:val="clear" w:color="auto" w:fill="auto"/>
          </w:tcPr>
          <w:p w14:paraId="43292CF3" w14:textId="61E4040E" w:rsidR="00E7668B" w:rsidRPr="00D37AC6" w:rsidRDefault="00E7668B" w:rsidP="0048583F">
            <w:pPr>
              <w:pStyle w:val="TAC"/>
              <w:rPr>
                <w:ins w:id="838"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839"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840"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841" w:author="Linhai He" w:date="2024-12-13T17:10:00Z"/>
                <w:noProof/>
                <w:lang w:eastAsia="zh-CN"/>
              </w:rPr>
            </w:pPr>
          </w:p>
        </w:tc>
      </w:tr>
      <w:tr w:rsidR="00E7668B" w:rsidRPr="00D37AC6" w14:paraId="1EDD42EF" w14:textId="77777777" w:rsidTr="0048583F">
        <w:trPr>
          <w:trHeight w:val="170"/>
          <w:jc w:val="center"/>
          <w:ins w:id="842" w:author="Linhai He" w:date="2024-12-13T17:10:00Z"/>
        </w:trPr>
        <w:tc>
          <w:tcPr>
            <w:tcW w:w="781" w:type="dxa"/>
          </w:tcPr>
          <w:p w14:paraId="55211A68" w14:textId="5A2B99BD" w:rsidR="00E7668B" w:rsidRPr="00D37AC6" w:rsidRDefault="00E7668B" w:rsidP="0048583F">
            <w:pPr>
              <w:pStyle w:val="TAC"/>
              <w:rPr>
                <w:ins w:id="843"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844"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845" w:author="Linhai He" w:date="2024-12-13T17:10:00Z"/>
                <w:noProof/>
              </w:rPr>
            </w:pPr>
          </w:p>
        </w:tc>
        <w:tc>
          <w:tcPr>
            <w:tcW w:w="1538" w:type="dxa"/>
            <w:vAlign w:val="bottom"/>
          </w:tcPr>
          <w:p w14:paraId="0D3E01F1" w14:textId="77777777" w:rsidR="00E7668B" w:rsidRPr="00D37AC6" w:rsidRDefault="00E7668B" w:rsidP="0048583F">
            <w:pPr>
              <w:pStyle w:val="TAC"/>
              <w:rPr>
                <w:ins w:id="846" w:author="Linhai He" w:date="2024-12-13T17:10:00Z"/>
                <w:noProof/>
              </w:rPr>
            </w:pPr>
          </w:p>
        </w:tc>
      </w:tr>
      <w:tr w:rsidR="00E7668B" w:rsidRPr="00D37AC6" w14:paraId="5521A062" w14:textId="77777777" w:rsidTr="0048583F">
        <w:trPr>
          <w:trHeight w:val="170"/>
          <w:jc w:val="center"/>
          <w:ins w:id="847" w:author="Linhai He" w:date="2024-12-13T17:10:00Z"/>
        </w:trPr>
        <w:tc>
          <w:tcPr>
            <w:tcW w:w="781" w:type="dxa"/>
          </w:tcPr>
          <w:p w14:paraId="295D9022" w14:textId="393D3821" w:rsidR="00E7668B" w:rsidRPr="00D37AC6" w:rsidRDefault="00E7668B" w:rsidP="0048583F">
            <w:pPr>
              <w:pStyle w:val="TAC"/>
              <w:rPr>
                <w:ins w:id="848" w:author="Linhai He" w:date="2024-12-13T17:10:00Z"/>
                <w:noProof/>
              </w:rPr>
            </w:pPr>
          </w:p>
        </w:tc>
        <w:tc>
          <w:tcPr>
            <w:tcW w:w="1607" w:type="dxa"/>
            <w:vAlign w:val="bottom"/>
          </w:tcPr>
          <w:p w14:paraId="056F42DE" w14:textId="77777777" w:rsidR="00E7668B" w:rsidRPr="00D37AC6" w:rsidRDefault="00E7668B" w:rsidP="0048583F">
            <w:pPr>
              <w:pStyle w:val="TAC"/>
              <w:rPr>
                <w:ins w:id="849"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850" w:author="Linhai He" w:date="2024-12-13T17:10:00Z"/>
                <w:noProof/>
              </w:rPr>
            </w:pPr>
          </w:p>
        </w:tc>
        <w:tc>
          <w:tcPr>
            <w:tcW w:w="1538" w:type="dxa"/>
            <w:vAlign w:val="bottom"/>
          </w:tcPr>
          <w:p w14:paraId="76166B5C" w14:textId="77777777" w:rsidR="00E7668B" w:rsidRPr="00D37AC6" w:rsidRDefault="00E7668B" w:rsidP="0048583F">
            <w:pPr>
              <w:pStyle w:val="TAC"/>
              <w:rPr>
                <w:ins w:id="851" w:author="Linhai He" w:date="2024-12-13T17:10:00Z"/>
                <w:noProof/>
              </w:rPr>
            </w:pPr>
          </w:p>
        </w:tc>
      </w:tr>
      <w:tr w:rsidR="00E7668B" w:rsidRPr="00D37AC6" w14:paraId="0CCAA8CB" w14:textId="77777777" w:rsidTr="0048583F">
        <w:trPr>
          <w:trHeight w:val="170"/>
          <w:jc w:val="center"/>
          <w:ins w:id="852" w:author="Linhai He" w:date="2024-12-13T17:10:00Z"/>
        </w:trPr>
        <w:tc>
          <w:tcPr>
            <w:tcW w:w="781" w:type="dxa"/>
          </w:tcPr>
          <w:p w14:paraId="0612A21A" w14:textId="7F063B01" w:rsidR="00E7668B" w:rsidRPr="00D37AC6" w:rsidRDefault="00E7668B" w:rsidP="0048583F">
            <w:pPr>
              <w:pStyle w:val="TAC"/>
              <w:rPr>
                <w:ins w:id="853" w:author="Linhai He" w:date="2024-12-13T17:10:00Z"/>
                <w:noProof/>
              </w:rPr>
            </w:pPr>
          </w:p>
        </w:tc>
        <w:tc>
          <w:tcPr>
            <w:tcW w:w="1607" w:type="dxa"/>
            <w:vAlign w:val="bottom"/>
          </w:tcPr>
          <w:p w14:paraId="13E17266" w14:textId="77777777" w:rsidR="00E7668B" w:rsidRPr="00D37AC6" w:rsidRDefault="00E7668B" w:rsidP="0048583F">
            <w:pPr>
              <w:pStyle w:val="TAC"/>
              <w:rPr>
                <w:ins w:id="854"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855" w:author="Linhai He" w:date="2024-12-13T17:10:00Z"/>
                <w:noProof/>
              </w:rPr>
            </w:pPr>
          </w:p>
        </w:tc>
        <w:tc>
          <w:tcPr>
            <w:tcW w:w="1538" w:type="dxa"/>
            <w:vAlign w:val="bottom"/>
          </w:tcPr>
          <w:p w14:paraId="39D71EF0" w14:textId="77777777" w:rsidR="00E7668B" w:rsidRPr="00D37AC6" w:rsidRDefault="00E7668B" w:rsidP="0048583F">
            <w:pPr>
              <w:pStyle w:val="TAC"/>
              <w:rPr>
                <w:ins w:id="856" w:author="Linhai He" w:date="2024-12-13T17:10:00Z"/>
                <w:noProof/>
              </w:rPr>
            </w:pPr>
          </w:p>
        </w:tc>
      </w:tr>
      <w:tr w:rsidR="00E7668B" w:rsidRPr="00D37AC6" w14:paraId="054CE244" w14:textId="77777777" w:rsidTr="0048583F">
        <w:trPr>
          <w:trHeight w:val="170"/>
          <w:jc w:val="center"/>
          <w:ins w:id="857" w:author="Linhai He" w:date="2024-12-13T17:10:00Z"/>
        </w:trPr>
        <w:tc>
          <w:tcPr>
            <w:tcW w:w="781" w:type="dxa"/>
          </w:tcPr>
          <w:p w14:paraId="55BA31C9" w14:textId="3D5129CD" w:rsidR="00E7668B" w:rsidRPr="00D37AC6" w:rsidRDefault="00E7668B" w:rsidP="0048583F">
            <w:pPr>
              <w:pStyle w:val="TAC"/>
              <w:rPr>
                <w:ins w:id="858" w:author="Linhai He" w:date="2024-12-13T17:10:00Z"/>
                <w:noProof/>
              </w:rPr>
            </w:pPr>
          </w:p>
        </w:tc>
        <w:tc>
          <w:tcPr>
            <w:tcW w:w="1607" w:type="dxa"/>
            <w:vAlign w:val="bottom"/>
          </w:tcPr>
          <w:p w14:paraId="6314D524" w14:textId="77777777" w:rsidR="00E7668B" w:rsidRPr="00D37AC6" w:rsidRDefault="00E7668B" w:rsidP="0048583F">
            <w:pPr>
              <w:pStyle w:val="TAC"/>
              <w:rPr>
                <w:ins w:id="859"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860" w:author="Linhai He" w:date="2024-12-13T17:10:00Z"/>
                <w:noProof/>
              </w:rPr>
            </w:pPr>
          </w:p>
        </w:tc>
        <w:tc>
          <w:tcPr>
            <w:tcW w:w="1538" w:type="dxa"/>
            <w:vAlign w:val="bottom"/>
          </w:tcPr>
          <w:p w14:paraId="4277B44E" w14:textId="77777777" w:rsidR="00E7668B" w:rsidRPr="00D37AC6" w:rsidRDefault="00E7668B" w:rsidP="0048583F">
            <w:pPr>
              <w:pStyle w:val="TAC"/>
              <w:rPr>
                <w:ins w:id="861" w:author="Linhai He" w:date="2024-12-13T17:10:00Z"/>
                <w:noProof/>
              </w:rPr>
            </w:pPr>
          </w:p>
        </w:tc>
      </w:tr>
      <w:tr w:rsidR="00E7668B" w:rsidRPr="00D37AC6" w14:paraId="791CC652" w14:textId="77777777" w:rsidTr="0048583F">
        <w:trPr>
          <w:trHeight w:val="170"/>
          <w:jc w:val="center"/>
          <w:ins w:id="862" w:author="Linhai He" w:date="2024-12-13T17:10:00Z"/>
        </w:trPr>
        <w:tc>
          <w:tcPr>
            <w:tcW w:w="781" w:type="dxa"/>
          </w:tcPr>
          <w:p w14:paraId="7190FA94" w14:textId="19859F01" w:rsidR="00E7668B" w:rsidRPr="00D37AC6" w:rsidRDefault="00E7668B" w:rsidP="0048583F">
            <w:pPr>
              <w:pStyle w:val="TAC"/>
              <w:rPr>
                <w:ins w:id="863" w:author="Linhai He" w:date="2024-12-13T17:10:00Z"/>
                <w:noProof/>
              </w:rPr>
            </w:pPr>
          </w:p>
        </w:tc>
        <w:tc>
          <w:tcPr>
            <w:tcW w:w="1607" w:type="dxa"/>
            <w:vAlign w:val="bottom"/>
          </w:tcPr>
          <w:p w14:paraId="61EA0297" w14:textId="77777777" w:rsidR="00E7668B" w:rsidRPr="00D37AC6" w:rsidRDefault="00E7668B" w:rsidP="0048583F">
            <w:pPr>
              <w:pStyle w:val="TAC"/>
              <w:rPr>
                <w:ins w:id="864"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865" w:author="Linhai He" w:date="2024-12-13T17:10:00Z"/>
                <w:noProof/>
              </w:rPr>
            </w:pPr>
          </w:p>
        </w:tc>
        <w:tc>
          <w:tcPr>
            <w:tcW w:w="1538" w:type="dxa"/>
            <w:vAlign w:val="bottom"/>
          </w:tcPr>
          <w:p w14:paraId="5E36D881" w14:textId="77777777" w:rsidR="00E7668B" w:rsidRPr="00D37AC6" w:rsidRDefault="00E7668B" w:rsidP="0048583F">
            <w:pPr>
              <w:pStyle w:val="TAC"/>
              <w:rPr>
                <w:ins w:id="866" w:author="Linhai He" w:date="2024-12-13T17:10:00Z"/>
                <w:noProof/>
              </w:rPr>
            </w:pPr>
          </w:p>
        </w:tc>
      </w:tr>
      <w:tr w:rsidR="00E7668B" w:rsidRPr="00D37AC6" w14:paraId="6238C429" w14:textId="77777777" w:rsidTr="0048583F">
        <w:trPr>
          <w:trHeight w:val="170"/>
          <w:jc w:val="center"/>
          <w:ins w:id="867" w:author="Linhai He" w:date="2024-12-13T17:10:00Z"/>
        </w:trPr>
        <w:tc>
          <w:tcPr>
            <w:tcW w:w="781" w:type="dxa"/>
          </w:tcPr>
          <w:p w14:paraId="5FF1227C" w14:textId="28C7F0DD" w:rsidR="00E7668B" w:rsidRPr="00D37AC6" w:rsidRDefault="00E7668B" w:rsidP="0048583F">
            <w:pPr>
              <w:pStyle w:val="TAC"/>
              <w:rPr>
                <w:ins w:id="868" w:author="Linhai He" w:date="2024-12-13T17:10:00Z"/>
                <w:noProof/>
              </w:rPr>
            </w:pPr>
          </w:p>
        </w:tc>
        <w:tc>
          <w:tcPr>
            <w:tcW w:w="1607" w:type="dxa"/>
            <w:vAlign w:val="bottom"/>
          </w:tcPr>
          <w:p w14:paraId="40C4E210" w14:textId="77777777" w:rsidR="00E7668B" w:rsidRPr="00D37AC6" w:rsidRDefault="00E7668B" w:rsidP="0048583F">
            <w:pPr>
              <w:pStyle w:val="TAC"/>
              <w:rPr>
                <w:ins w:id="869"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870" w:author="Linhai He" w:date="2024-12-13T17:10:00Z"/>
                <w:noProof/>
              </w:rPr>
            </w:pPr>
          </w:p>
        </w:tc>
        <w:tc>
          <w:tcPr>
            <w:tcW w:w="1538" w:type="dxa"/>
            <w:vAlign w:val="bottom"/>
          </w:tcPr>
          <w:p w14:paraId="056DD95F" w14:textId="77777777" w:rsidR="00E7668B" w:rsidRPr="00D37AC6" w:rsidRDefault="00E7668B" w:rsidP="0048583F">
            <w:pPr>
              <w:pStyle w:val="TAC"/>
              <w:rPr>
                <w:ins w:id="871" w:author="Linhai He" w:date="2024-12-13T17:10:00Z"/>
                <w:noProof/>
              </w:rPr>
            </w:pPr>
          </w:p>
        </w:tc>
      </w:tr>
      <w:tr w:rsidR="00E7668B" w:rsidRPr="00D37AC6" w14:paraId="01253F43" w14:textId="77777777" w:rsidTr="0048583F">
        <w:trPr>
          <w:trHeight w:val="170"/>
          <w:jc w:val="center"/>
          <w:ins w:id="872" w:author="Linhai He" w:date="2024-12-13T17:10:00Z"/>
        </w:trPr>
        <w:tc>
          <w:tcPr>
            <w:tcW w:w="781" w:type="dxa"/>
          </w:tcPr>
          <w:p w14:paraId="36CA5101" w14:textId="7E362B80" w:rsidR="00E7668B" w:rsidRPr="00D37AC6" w:rsidRDefault="00E7668B" w:rsidP="0048583F">
            <w:pPr>
              <w:pStyle w:val="TAC"/>
              <w:rPr>
                <w:ins w:id="873" w:author="Linhai He" w:date="2024-12-13T17:10:00Z"/>
                <w:noProof/>
              </w:rPr>
            </w:pPr>
          </w:p>
        </w:tc>
        <w:tc>
          <w:tcPr>
            <w:tcW w:w="1607" w:type="dxa"/>
            <w:vAlign w:val="bottom"/>
          </w:tcPr>
          <w:p w14:paraId="0A9273BA" w14:textId="77777777" w:rsidR="00E7668B" w:rsidRPr="00D37AC6" w:rsidRDefault="00E7668B" w:rsidP="0048583F">
            <w:pPr>
              <w:pStyle w:val="TAC"/>
              <w:rPr>
                <w:ins w:id="874"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875" w:author="Linhai He" w:date="2024-12-13T17:10:00Z"/>
                <w:noProof/>
              </w:rPr>
            </w:pPr>
          </w:p>
        </w:tc>
        <w:tc>
          <w:tcPr>
            <w:tcW w:w="1538" w:type="dxa"/>
            <w:vAlign w:val="bottom"/>
          </w:tcPr>
          <w:p w14:paraId="3525AB31" w14:textId="77777777" w:rsidR="00E7668B" w:rsidRPr="00D37AC6" w:rsidRDefault="00E7668B" w:rsidP="0048583F">
            <w:pPr>
              <w:pStyle w:val="TAC"/>
              <w:rPr>
                <w:ins w:id="876" w:author="Linhai He" w:date="2024-12-13T17:10:00Z"/>
                <w:noProof/>
              </w:rPr>
            </w:pPr>
          </w:p>
        </w:tc>
      </w:tr>
      <w:tr w:rsidR="00E7668B" w:rsidRPr="00D37AC6" w14:paraId="4A2278D2" w14:textId="77777777" w:rsidTr="0048583F">
        <w:trPr>
          <w:trHeight w:val="170"/>
          <w:jc w:val="center"/>
          <w:ins w:id="877" w:author="Linhai He" w:date="2024-12-13T17:10:00Z"/>
        </w:trPr>
        <w:tc>
          <w:tcPr>
            <w:tcW w:w="781" w:type="dxa"/>
          </w:tcPr>
          <w:p w14:paraId="0CF89342" w14:textId="68C7FA91" w:rsidR="00E7668B" w:rsidRPr="00D37AC6" w:rsidRDefault="00E7668B" w:rsidP="0048583F">
            <w:pPr>
              <w:pStyle w:val="TAC"/>
              <w:rPr>
                <w:ins w:id="878" w:author="Linhai He" w:date="2024-12-13T17:10:00Z"/>
                <w:noProof/>
              </w:rPr>
            </w:pPr>
          </w:p>
        </w:tc>
        <w:tc>
          <w:tcPr>
            <w:tcW w:w="1607" w:type="dxa"/>
            <w:vAlign w:val="bottom"/>
          </w:tcPr>
          <w:p w14:paraId="3735FB02" w14:textId="77777777" w:rsidR="00E7668B" w:rsidRPr="00D37AC6" w:rsidRDefault="00E7668B" w:rsidP="0048583F">
            <w:pPr>
              <w:pStyle w:val="TAC"/>
              <w:rPr>
                <w:ins w:id="879"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880" w:author="Linhai He" w:date="2024-12-13T17:10:00Z"/>
                <w:noProof/>
              </w:rPr>
            </w:pPr>
          </w:p>
        </w:tc>
        <w:tc>
          <w:tcPr>
            <w:tcW w:w="1538" w:type="dxa"/>
            <w:vAlign w:val="bottom"/>
          </w:tcPr>
          <w:p w14:paraId="59B32F17" w14:textId="77777777" w:rsidR="00E7668B" w:rsidRPr="00D37AC6" w:rsidRDefault="00E7668B" w:rsidP="0048583F">
            <w:pPr>
              <w:pStyle w:val="TAC"/>
              <w:rPr>
                <w:ins w:id="881" w:author="Linhai He" w:date="2024-12-13T17:10:00Z"/>
                <w:noProof/>
              </w:rPr>
            </w:pPr>
          </w:p>
        </w:tc>
      </w:tr>
      <w:tr w:rsidR="00E7668B" w:rsidRPr="00D37AC6" w14:paraId="5BB0304C" w14:textId="77777777" w:rsidTr="0048583F">
        <w:trPr>
          <w:trHeight w:val="170"/>
          <w:jc w:val="center"/>
          <w:ins w:id="882" w:author="Linhai He" w:date="2024-12-13T17:10:00Z"/>
        </w:trPr>
        <w:tc>
          <w:tcPr>
            <w:tcW w:w="781" w:type="dxa"/>
          </w:tcPr>
          <w:p w14:paraId="2781E69C" w14:textId="088558E3" w:rsidR="00E7668B" w:rsidRPr="00D37AC6" w:rsidRDefault="00E7668B" w:rsidP="0048583F">
            <w:pPr>
              <w:pStyle w:val="TAC"/>
              <w:rPr>
                <w:ins w:id="883" w:author="Linhai He" w:date="2024-12-13T17:10:00Z"/>
                <w:noProof/>
              </w:rPr>
            </w:pPr>
          </w:p>
        </w:tc>
        <w:tc>
          <w:tcPr>
            <w:tcW w:w="1607" w:type="dxa"/>
            <w:vAlign w:val="bottom"/>
          </w:tcPr>
          <w:p w14:paraId="3D78ABBD" w14:textId="77777777" w:rsidR="00E7668B" w:rsidRPr="00D37AC6" w:rsidRDefault="00E7668B" w:rsidP="0048583F">
            <w:pPr>
              <w:pStyle w:val="TAC"/>
              <w:rPr>
                <w:ins w:id="884"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885" w:author="Linhai He" w:date="2024-12-13T17:10:00Z"/>
                <w:noProof/>
              </w:rPr>
            </w:pPr>
          </w:p>
        </w:tc>
        <w:tc>
          <w:tcPr>
            <w:tcW w:w="1538" w:type="dxa"/>
            <w:vAlign w:val="bottom"/>
          </w:tcPr>
          <w:p w14:paraId="04D0DCB8" w14:textId="77777777" w:rsidR="00E7668B" w:rsidRPr="00D37AC6" w:rsidRDefault="00E7668B" w:rsidP="0048583F">
            <w:pPr>
              <w:pStyle w:val="TAC"/>
              <w:rPr>
                <w:ins w:id="886" w:author="Linhai He" w:date="2024-12-13T17:10:00Z"/>
                <w:noProof/>
              </w:rPr>
            </w:pPr>
          </w:p>
        </w:tc>
      </w:tr>
      <w:tr w:rsidR="00E7668B" w:rsidRPr="00D37AC6" w14:paraId="07649452" w14:textId="77777777" w:rsidTr="0048583F">
        <w:trPr>
          <w:trHeight w:val="170"/>
          <w:jc w:val="center"/>
          <w:ins w:id="887" w:author="Linhai He" w:date="2024-12-13T17:10:00Z"/>
        </w:trPr>
        <w:tc>
          <w:tcPr>
            <w:tcW w:w="781" w:type="dxa"/>
          </w:tcPr>
          <w:p w14:paraId="1139A8F5" w14:textId="3382134B" w:rsidR="00E7668B" w:rsidRPr="00D37AC6" w:rsidRDefault="00E7668B" w:rsidP="0048583F">
            <w:pPr>
              <w:pStyle w:val="TAC"/>
              <w:rPr>
                <w:ins w:id="888" w:author="Linhai He" w:date="2024-12-13T17:10:00Z"/>
                <w:noProof/>
              </w:rPr>
            </w:pPr>
          </w:p>
        </w:tc>
        <w:tc>
          <w:tcPr>
            <w:tcW w:w="1607" w:type="dxa"/>
            <w:vAlign w:val="bottom"/>
          </w:tcPr>
          <w:p w14:paraId="6C136E35" w14:textId="77777777" w:rsidR="00E7668B" w:rsidRPr="00D37AC6" w:rsidRDefault="00E7668B" w:rsidP="0048583F">
            <w:pPr>
              <w:pStyle w:val="TAC"/>
              <w:rPr>
                <w:ins w:id="889"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890" w:author="Linhai He" w:date="2024-12-13T17:10:00Z"/>
                <w:noProof/>
              </w:rPr>
            </w:pPr>
          </w:p>
        </w:tc>
        <w:tc>
          <w:tcPr>
            <w:tcW w:w="1538" w:type="dxa"/>
            <w:vAlign w:val="bottom"/>
          </w:tcPr>
          <w:p w14:paraId="4FB5AAC1" w14:textId="77777777" w:rsidR="00E7668B" w:rsidRPr="00D37AC6" w:rsidRDefault="00E7668B" w:rsidP="0048583F">
            <w:pPr>
              <w:pStyle w:val="TAC"/>
              <w:rPr>
                <w:ins w:id="891" w:author="Linhai He" w:date="2024-12-13T17:10:00Z"/>
                <w:noProof/>
              </w:rPr>
            </w:pPr>
          </w:p>
        </w:tc>
      </w:tr>
      <w:tr w:rsidR="00E7668B" w:rsidRPr="00D37AC6" w14:paraId="0F062176" w14:textId="77777777" w:rsidTr="0048583F">
        <w:trPr>
          <w:trHeight w:val="170"/>
          <w:jc w:val="center"/>
          <w:ins w:id="892" w:author="Linhai He" w:date="2024-12-13T17:10:00Z"/>
        </w:trPr>
        <w:tc>
          <w:tcPr>
            <w:tcW w:w="781" w:type="dxa"/>
          </w:tcPr>
          <w:p w14:paraId="389AB7F9" w14:textId="2D5F5849" w:rsidR="00E7668B" w:rsidRPr="00D37AC6" w:rsidRDefault="00E7668B" w:rsidP="0048583F">
            <w:pPr>
              <w:pStyle w:val="TAC"/>
              <w:rPr>
                <w:ins w:id="893" w:author="Linhai He" w:date="2024-12-13T17:10:00Z"/>
                <w:noProof/>
              </w:rPr>
            </w:pPr>
          </w:p>
        </w:tc>
        <w:tc>
          <w:tcPr>
            <w:tcW w:w="1607" w:type="dxa"/>
            <w:vAlign w:val="bottom"/>
          </w:tcPr>
          <w:p w14:paraId="2290AF6A" w14:textId="77777777" w:rsidR="00E7668B" w:rsidRPr="00D37AC6" w:rsidRDefault="00E7668B" w:rsidP="0048583F">
            <w:pPr>
              <w:pStyle w:val="TAC"/>
              <w:rPr>
                <w:ins w:id="894"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895" w:author="Linhai He" w:date="2024-12-13T17:10:00Z"/>
                <w:noProof/>
              </w:rPr>
            </w:pPr>
          </w:p>
        </w:tc>
        <w:tc>
          <w:tcPr>
            <w:tcW w:w="1538" w:type="dxa"/>
            <w:vAlign w:val="bottom"/>
          </w:tcPr>
          <w:p w14:paraId="3A4548C9" w14:textId="77777777" w:rsidR="00E7668B" w:rsidRPr="00D37AC6" w:rsidRDefault="00E7668B" w:rsidP="0048583F">
            <w:pPr>
              <w:pStyle w:val="TAC"/>
              <w:rPr>
                <w:ins w:id="896" w:author="Linhai He" w:date="2024-12-13T17:10:00Z"/>
                <w:noProof/>
              </w:rPr>
            </w:pPr>
          </w:p>
        </w:tc>
      </w:tr>
      <w:tr w:rsidR="00E7668B" w:rsidRPr="00D37AC6" w14:paraId="292A71D2" w14:textId="77777777" w:rsidTr="0048583F">
        <w:trPr>
          <w:trHeight w:val="170"/>
          <w:jc w:val="center"/>
          <w:ins w:id="897" w:author="Linhai He" w:date="2024-12-13T17:10:00Z"/>
        </w:trPr>
        <w:tc>
          <w:tcPr>
            <w:tcW w:w="781" w:type="dxa"/>
          </w:tcPr>
          <w:p w14:paraId="793E688E" w14:textId="23E2F3E0" w:rsidR="00E7668B" w:rsidRPr="00D37AC6" w:rsidRDefault="00E7668B" w:rsidP="0048583F">
            <w:pPr>
              <w:pStyle w:val="TAC"/>
              <w:rPr>
                <w:ins w:id="898" w:author="Linhai He" w:date="2024-12-13T17:10:00Z"/>
                <w:noProof/>
              </w:rPr>
            </w:pPr>
          </w:p>
        </w:tc>
        <w:tc>
          <w:tcPr>
            <w:tcW w:w="1607" w:type="dxa"/>
            <w:vAlign w:val="bottom"/>
          </w:tcPr>
          <w:p w14:paraId="6A3E14BB" w14:textId="77777777" w:rsidR="00E7668B" w:rsidRPr="00D37AC6" w:rsidRDefault="00E7668B" w:rsidP="0048583F">
            <w:pPr>
              <w:pStyle w:val="TAC"/>
              <w:rPr>
                <w:ins w:id="899"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900" w:author="Linhai He" w:date="2024-12-13T17:10:00Z"/>
                <w:noProof/>
              </w:rPr>
            </w:pPr>
          </w:p>
        </w:tc>
        <w:tc>
          <w:tcPr>
            <w:tcW w:w="1538" w:type="dxa"/>
            <w:vAlign w:val="bottom"/>
          </w:tcPr>
          <w:p w14:paraId="3A174121" w14:textId="77777777" w:rsidR="00E7668B" w:rsidRPr="00D37AC6" w:rsidRDefault="00E7668B" w:rsidP="0048583F">
            <w:pPr>
              <w:pStyle w:val="TAC"/>
              <w:rPr>
                <w:ins w:id="901" w:author="Linhai He" w:date="2024-12-13T17:10:00Z"/>
                <w:noProof/>
              </w:rPr>
            </w:pPr>
          </w:p>
        </w:tc>
      </w:tr>
      <w:tr w:rsidR="00E7668B" w:rsidRPr="00D37AC6" w14:paraId="22A2250C" w14:textId="77777777" w:rsidTr="0048583F">
        <w:trPr>
          <w:trHeight w:val="170"/>
          <w:jc w:val="center"/>
          <w:ins w:id="902" w:author="Linhai He" w:date="2024-12-13T17:10:00Z"/>
        </w:trPr>
        <w:tc>
          <w:tcPr>
            <w:tcW w:w="781" w:type="dxa"/>
          </w:tcPr>
          <w:p w14:paraId="5C5D4F2B" w14:textId="63DC5723" w:rsidR="00E7668B" w:rsidRPr="00D37AC6" w:rsidRDefault="00E7668B" w:rsidP="0048583F">
            <w:pPr>
              <w:pStyle w:val="TAC"/>
              <w:rPr>
                <w:ins w:id="903" w:author="Linhai He" w:date="2024-12-13T17:10:00Z"/>
                <w:noProof/>
              </w:rPr>
            </w:pPr>
          </w:p>
        </w:tc>
        <w:tc>
          <w:tcPr>
            <w:tcW w:w="1607" w:type="dxa"/>
            <w:vAlign w:val="bottom"/>
          </w:tcPr>
          <w:p w14:paraId="02B30236" w14:textId="77777777" w:rsidR="00E7668B" w:rsidRPr="00D37AC6" w:rsidRDefault="00E7668B" w:rsidP="0048583F">
            <w:pPr>
              <w:pStyle w:val="TAC"/>
              <w:rPr>
                <w:ins w:id="904"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905" w:author="Linhai He" w:date="2024-12-13T17:10:00Z"/>
                <w:noProof/>
              </w:rPr>
            </w:pPr>
          </w:p>
        </w:tc>
        <w:tc>
          <w:tcPr>
            <w:tcW w:w="1538" w:type="dxa"/>
            <w:vAlign w:val="bottom"/>
          </w:tcPr>
          <w:p w14:paraId="4C06240F" w14:textId="77777777" w:rsidR="00E7668B" w:rsidRPr="00D37AC6" w:rsidRDefault="00E7668B" w:rsidP="0048583F">
            <w:pPr>
              <w:pStyle w:val="TAC"/>
              <w:rPr>
                <w:ins w:id="906" w:author="Linhai He" w:date="2024-12-13T17:10:00Z"/>
                <w:noProof/>
              </w:rPr>
            </w:pPr>
          </w:p>
        </w:tc>
      </w:tr>
      <w:tr w:rsidR="00E7668B" w:rsidRPr="00D37AC6" w14:paraId="7D1D7ACD" w14:textId="77777777" w:rsidTr="0048583F">
        <w:trPr>
          <w:trHeight w:val="170"/>
          <w:jc w:val="center"/>
          <w:ins w:id="907" w:author="Linhai He" w:date="2024-12-13T17:10:00Z"/>
        </w:trPr>
        <w:tc>
          <w:tcPr>
            <w:tcW w:w="781" w:type="dxa"/>
          </w:tcPr>
          <w:p w14:paraId="41740FC8" w14:textId="20434072" w:rsidR="00E7668B" w:rsidRPr="00D37AC6" w:rsidRDefault="00E7668B" w:rsidP="0048583F">
            <w:pPr>
              <w:pStyle w:val="TAC"/>
              <w:rPr>
                <w:ins w:id="908" w:author="Linhai He" w:date="2024-12-13T17:10:00Z"/>
                <w:noProof/>
              </w:rPr>
            </w:pPr>
          </w:p>
        </w:tc>
        <w:tc>
          <w:tcPr>
            <w:tcW w:w="1607" w:type="dxa"/>
            <w:vAlign w:val="bottom"/>
          </w:tcPr>
          <w:p w14:paraId="1C8E3E01" w14:textId="77777777" w:rsidR="00E7668B" w:rsidRPr="00D37AC6" w:rsidRDefault="00E7668B" w:rsidP="0048583F">
            <w:pPr>
              <w:pStyle w:val="TAC"/>
              <w:rPr>
                <w:ins w:id="909"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910" w:author="Linhai He" w:date="2024-12-13T17:10:00Z"/>
                <w:noProof/>
              </w:rPr>
            </w:pPr>
          </w:p>
        </w:tc>
        <w:tc>
          <w:tcPr>
            <w:tcW w:w="1538" w:type="dxa"/>
            <w:vAlign w:val="bottom"/>
          </w:tcPr>
          <w:p w14:paraId="0C178387" w14:textId="77777777" w:rsidR="00E7668B" w:rsidRPr="00D37AC6" w:rsidRDefault="00E7668B" w:rsidP="0048583F">
            <w:pPr>
              <w:pStyle w:val="TAC"/>
              <w:rPr>
                <w:ins w:id="911" w:author="Linhai He" w:date="2024-12-13T17:10:00Z"/>
                <w:noProof/>
              </w:rPr>
            </w:pPr>
          </w:p>
        </w:tc>
      </w:tr>
      <w:tr w:rsidR="00E7668B" w:rsidRPr="00D37AC6" w14:paraId="659A777A" w14:textId="77777777" w:rsidTr="0048583F">
        <w:trPr>
          <w:trHeight w:val="170"/>
          <w:jc w:val="center"/>
          <w:ins w:id="912" w:author="Linhai He" w:date="2024-12-13T17:10:00Z"/>
        </w:trPr>
        <w:tc>
          <w:tcPr>
            <w:tcW w:w="781" w:type="dxa"/>
          </w:tcPr>
          <w:p w14:paraId="6EFD037B" w14:textId="1EF9BF42" w:rsidR="00E7668B" w:rsidRPr="00D37AC6" w:rsidRDefault="00E7668B" w:rsidP="0048583F">
            <w:pPr>
              <w:pStyle w:val="TAC"/>
              <w:rPr>
                <w:ins w:id="913" w:author="Linhai He" w:date="2024-12-13T17:10:00Z"/>
                <w:noProof/>
              </w:rPr>
            </w:pPr>
          </w:p>
        </w:tc>
        <w:tc>
          <w:tcPr>
            <w:tcW w:w="1607" w:type="dxa"/>
            <w:vAlign w:val="bottom"/>
          </w:tcPr>
          <w:p w14:paraId="7B7B6D02" w14:textId="77777777" w:rsidR="00E7668B" w:rsidRPr="00D37AC6" w:rsidRDefault="00E7668B" w:rsidP="0048583F">
            <w:pPr>
              <w:pStyle w:val="TAC"/>
              <w:rPr>
                <w:ins w:id="914"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915" w:author="Linhai He" w:date="2024-12-13T17:10:00Z"/>
                <w:noProof/>
              </w:rPr>
            </w:pPr>
          </w:p>
        </w:tc>
        <w:tc>
          <w:tcPr>
            <w:tcW w:w="1538" w:type="dxa"/>
            <w:vAlign w:val="bottom"/>
          </w:tcPr>
          <w:p w14:paraId="4BB7CF59" w14:textId="77777777" w:rsidR="00E7668B" w:rsidRPr="00D37AC6" w:rsidRDefault="00E7668B" w:rsidP="0048583F">
            <w:pPr>
              <w:pStyle w:val="TAC"/>
              <w:rPr>
                <w:ins w:id="916" w:author="Linhai He" w:date="2024-12-13T17:10:00Z"/>
                <w:noProof/>
              </w:rPr>
            </w:pPr>
          </w:p>
        </w:tc>
      </w:tr>
      <w:tr w:rsidR="00E7668B" w:rsidRPr="00D37AC6" w14:paraId="0646E863" w14:textId="77777777" w:rsidTr="0048583F">
        <w:trPr>
          <w:trHeight w:val="170"/>
          <w:jc w:val="center"/>
          <w:ins w:id="917" w:author="Linhai He" w:date="2024-12-13T17:10:00Z"/>
        </w:trPr>
        <w:tc>
          <w:tcPr>
            <w:tcW w:w="781" w:type="dxa"/>
            <w:shd w:val="clear" w:color="auto" w:fill="auto"/>
          </w:tcPr>
          <w:p w14:paraId="71E65D9B" w14:textId="0221C274" w:rsidR="00E7668B" w:rsidRPr="00D37AC6" w:rsidRDefault="00E7668B" w:rsidP="0048583F">
            <w:pPr>
              <w:pStyle w:val="TAC"/>
              <w:rPr>
                <w:ins w:id="918" w:author="Linhai He" w:date="2024-12-13T17:10:00Z"/>
                <w:noProof/>
              </w:rPr>
            </w:pPr>
          </w:p>
        </w:tc>
        <w:tc>
          <w:tcPr>
            <w:tcW w:w="1607" w:type="dxa"/>
            <w:vAlign w:val="bottom"/>
          </w:tcPr>
          <w:p w14:paraId="2DA1FECB" w14:textId="77777777" w:rsidR="00E7668B" w:rsidRPr="00D37AC6" w:rsidRDefault="00E7668B" w:rsidP="0048583F">
            <w:pPr>
              <w:pStyle w:val="TAC"/>
              <w:rPr>
                <w:ins w:id="919"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920" w:author="Linhai He" w:date="2024-12-13T17:10:00Z"/>
                <w:noProof/>
              </w:rPr>
            </w:pPr>
          </w:p>
        </w:tc>
        <w:tc>
          <w:tcPr>
            <w:tcW w:w="1538" w:type="dxa"/>
            <w:vAlign w:val="bottom"/>
          </w:tcPr>
          <w:p w14:paraId="5109F69E" w14:textId="77777777" w:rsidR="00E7668B" w:rsidRPr="00D37AC6" w:rsidRDefault="00E7668B" w:rsidP="0048583F">
            <w:pPr>
              <w:pStyle w:val="TAC"/>
              <w:rPr>
                <w:ins w:id="921" w:author="Linhai He" w:date="2024-12-13T17:10:00Z"/>
                <w:noProof/>
              </w:rPr>
            </w:pPr>
          </w:p>
        </w:tc>
      </w:tr>
      <w:tr w:rsidR="00E7668B" w:rsidRPr="00D37AC6" w14:paraId="6A99B449" w14:textId="77777777" w:rsidTr="0048583F">
        <w:trPr>
          <w:trHeight w:val="170"/>
          <w:jc w:val="center"/>
          <w:ins w:id="922" w:author="Linhai He" w:date="2024-12-13T17:10:00Z"/>
        </w:trPr>
        <w:tc>
          <w:tcPr>
            <w:tcW w:w="781" w:type="dxa"/>
            <w:shd w:val="clear" w:color="auto" w:fill="auto"/>
          </w:tcPr>
          <w:p w14:paraId="694DE166" w14:textId="440AE524" w:rsidR="00E7668B" w:rsidRPr="00D37AC6" w:rsidRDefault="00E7668B" w:rsidP="0048583F">
            <w:pPr>
              <w:pStyle w:val="TAC"/>
              <w:rPr>
                <w:ins w:id="923" w:author="Linhai He" w:date="2024-12-13T17:10:00Z"/>
                <w:noProof/>
              </w:rPr>
            </w:pPr>
          </w:p>
        </w:tc>
        <w:tc>
          <w:tcPr>
            <w:tcW w:w="1607" w:type="dxa"/>
            <w:vAlign w:val="bottom"/>
          </w:tcPr>
          <w:p w14:paraId="6BCCF22D" w14:textId="77777777" w:rsidR="00E7668B" w:rsidRPr="00D37AC6" w:rsidRDefault="00E7668B" w:rsidP="0048583F">
            <w:pPr>
              <w:pStyle w:val="TAC"/>
              <w:rPr>
                <w:ins w:id="924"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925" w:author="Linhai He" w:date="2024-12-13T17:10:00Z"/>
                <w:noProof/>
              </w:rPr>
            </w:pPr>
          </w:p>
        </w:tc>
        <w:tc>
          <w:tcPr>
            <w:tcW w:w="1538" w:type="dxa"/>
            <w:vAlign w:val="bottom"/>
          </w:tcPr>
          <w:p w14:paraId="5AF45625" w14:textId="77777777" w:rsidR="00E7668B" w:rsidRPr="00D37AC6" w:rsidRDefault="00E7668B" w:rsidP="0048583F">
            <w:pPr>
              <w:pStyle w:val="TAC"/>
              <w:rPr>
                <w:ins w:id="926" w:author="Linhai He" w:date="2024-12-13T17:10:00Z"/>
                <w:noProof/>
              </w:rPr>
            </w:pPr>
          </w:p>
        </w:tc>
      </w:tr>
      <w:tr w:rsidR="00E7668B" w:rsidRPr="00D37AC6" w14:paraId="5721324B" w14:textId="77777777" w:rsidTr="0048583F">
        <w:trPr>
          <w:trHeight w:val="170"/>
          <w:jc w:val="center"/>
          <w:ins w:id="927" w:author="Linhai He" w:date="2024-12-13T17:10:00Z"/>
        </w:trPr>
        <w:tc>
          <w:tcPr>
            <w:tcW w:w="781" w:type="dxa"/>
            <w:shd w:val="clear" w:color="auto" w:fill="auto"/>
          </w:tcPr>
          <w:p w14:paraId="25A65579" w14:textId="77C04642" w:rsidR="00E7668B" w:rsidRPr="00D37AC6" w:rsidRDefault="00E7668B" w:rsidP="0048583F">
            <w:pPr>
              <w:pStyle w:val="TAC"/>
              <w:rPr>
                <w:ins w:id="928" w:author="Linhai He" w:date="2024-12-13T17:10:00Z"/>
                <w:noProof/>
              </w:rPr>
            </w:pPr>
          </w:p>
        </w:tc>
        <w:tc>
          <w:tcPr>
            <w:tcW w:w="1607" w:type="dxa"/>
            <w:vAlign w:val="bottom"/>
          </w:tcPr>
          <w:p w14:paraId="7929CD95" w14:textId="77777777" w:rsidR="00E7668B" w:rsidRPr="00D37AC6" w:rsidRDefault="00E7668B" w:rsidP="0048583F">
            <w:pPr>
              <w:pStyle w:val="TAC"/>
              <w:rPr>
                <w:ins w:id="929"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930" w:author="Linhai He" w:date="2024-12-13T17:10:00Z"/>
                <w:noProof/>
              </w:rPr>
            </w:pPr>
          </w:p>
        </w:tc>
        <w:tc>
          <w:tcPr>
            <w:tcW w:w="1538" w:type="dxa"/>
            <w:vAlign w:val="bottom"/>
          </w:tcPr>
          <w:p w14:paraId="26138D51" w14:textId="77777777" w:rsidR="00E7668B" w:rsidRPr="00D37AC6" w:rsidRDefault="00E7668B" w:rsidP="0048583F">
            <w:pPr>
              <w:pStyle w:val="TAC"/>
              <w:rPr>
                <w:ins w:id="931" w:author="Linhai He" w:date="2024-12-13T17:10:00Z"/>
                <w:noProof/>
              </w:rPr>
            </w:pPr>
          </w:p>
        </w:tc>
      </w:tr>
      <w:tr w:rsidR="00E7668B" w:rsidRPr="00D37AC6" w14:paraId="140147EB" w14:textId="77777777" w:rsidTr="0048583F">
        <w:trPr>
          <w:trHeight w:val="170"/>
          <w:jc w:val="center"/>
          <w:ins w:id="932" w:author="Linhai He" w:date="2024-12-13T17:10:00Z"/>
        </w:trPr>
        <w:tc>
          <w:tcPr>
            <w:tcW w:w="781" w:type="dxa"/>
            <w:shd w:val="clear" w:color="auto" w:fill="auto"/>
          </w:tcPr>
          <w:p w14:paraId="2F93473B" w14:textId="08DF231F" w:rsidR="00E7668B" w:rsidRPr="00D37AC6" w:rsidRDefault="00E7668B" w:rsidP="0048583F">
            <w:pPr>
              <w:pStyle w:val="TAC"/>
              <w:rPr>
                <w:ins w:id="933" w:author="Linhai He" w:date="2024-12-13T17:10:00Z"/>
                <w:noProof/>
              </w:rPr>
            </w:pPr>
          </w:p>
        </w:tc>
        <w:tc>
          <w:tcPr>
            <w:tcW w:w="1607" w:type="dxa"/>
            <w:vAlign w:val="bottom"/>
          </w:tcPr>
          <w:p w14:paraId="4020700F" w14:textId="77777777" w:rsidR="00E7668B" w:rsidRPr="00D37AC6" w:rsidRDefault="00E7668B" w:rsidP="0048583F">
            <w:pPr>
              <w:pStyle w:val="TAC"/>
              <w:rPr>
                <w:ins w:id="934"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935" w:author="Linhai He" w:date="2024-12-13T17:10:00Z"/>
                <w:noProof/>
              </w:rPr>
            </w:pPr>
          </w:p>
        </w:tc>
        <w:tc>
          <w:tcPr>
            <w:tcW w:w="1538" w:type="dxa"/>
            <w:vAlign w:val="bottom"/>
          </w:tcPr>
          <w:p w14:paraId="0A7A61A9" w14:textId="77777777" w:rsidR="00E7668B" w:rsidRPr="00D37AC6" w:rsidRDefault="00E7668B" w:rsidP="0048583F">
            <w:pPr>
              <w:pStyle w:val="TAC"/>
              <w:rPr>
                <w:ins w:id="936" w:author="Linhai He" w:date="2024-12-13T17:10:00Z"/>
                <w:noProof/>
              </w:rPr>
            </w:pPr>
          </w:p>
        </w:tc>
      </w:tr>
      <w:tr w:rsidR="00E7668B" w:rsidRPr="00D37AC6" w14:paraId="5683AB67" w14:textId="77777777" w:rsidTr="0048583F">
        <w:trPr>
          <w:trHeight w:val="170"/>
          <w:jc w:val="center"/>
          <w:ins w:id="937" w:author="Linhai He" w:date="2024-12-13T17:10:00Z"/>
        </w:trPr>
        <w:tc>
          <w:tcPr>
            <w:tcW w:w="781" w:type="dxa"/>
            <w:shd w:val="clear" w:color="auto" w:fill="auto"/>
          </w:tcPr>
          <w:p w14:paraId="1030CCB4" w14:textId="54533A0C" w:rsidR="00E7668B" w:rsidRPr="00D37AC6" w:rsidRDefault="00E7668B" w:rsidP="0048583F">
            <w:pPr>
              <w:pStyle w:val="TAC"/>
              <w:rPr>
                <w:ins w:id="938" w:author="Linhai He" w:date="2024-12-13T17:10:00Z"/>
                <w:noProof/>
              </w:rPr>
            </w:pPr>
          </w:p>
        </w:tc>
        <w:tc>
          <w:tcPr>
            <w:tcW w:w="1607" w:type="dxa"/>
            <w:vAlign w:val="bottom"/>
          </w:tcPr>
          <w:p w14:paraId="3B29D00F" w14:textId="77777777" w:rsidR="00E7668B" w:rsidRPr="00D37AC6" w:rsidRDefault="00E7668B" w:rsidP="0048583F">
            <w:pPr>
              <w:pStyle w:val="TAC"/>
              <w:rPr>
                <w:ins w:id="939"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940" w:author="Linhai He" w:date="2024-12-13T17:10:00Z"/>
                <w:noProof/>
              </w:rPr>
            </w:pPr>
          </w:p>
        </w:tc>
        <w:tc>
          <w:tcPr>
            <w:tcW w:w="1538" w:type="dxa"/>
            <w:vAlign w:val="bottom"/>
          </w:tcPr>
          <w:p w14:paraId="30F8DEAF" w14:textId="77777777" w:rsidR="00E7668B" w:rsidRPr="00D37AC6" w:rsidRDefault="00E7668B" w:rsidP="0048583F">
            <w:pPr>
              <w:pStyle w:val="TAC"/>
              <w:rPr>
                <w:ins w:id="941" w:author="Linhai He" w:date="2024-12-13T17:10:00Z"/>
                <w:noProof/>
              </w:rPr>
            </w:pPr>
          </w:p>
        </w:tc>
      </w:tr>
      <w:tr w:rsidR="00E7668B" w:rsidRPr="00D37AC6" w14:paraId="3ED194A2" w14:textId="77777777" w:rsidTr="0048583F">
        <w:trPr>
          <w:trHeight w:val="170"/>
          <w:jc w:val="center"/>
          <w:ins w:id="942" w:author="Linhai He" w:date="2024-12-13T17:10:00Z"/>
        </w:trPr>
        <w:tc>
          <w:tcPr>
            <w:tcW w:w="781" w:type="dxa"/>
            <w:shd w:val="clear" w:color="auto" w:fill="auto"/>
          </w:tcPr>
          <w:p w14:paraId="1453615E" w14:textId="0A9F7DE8" w:rsidR="00E7668B" w:rsidRPr="00D37AC6" w:rsidRDefault="00E7668B" w:rsidP="0048583F">
            <w:pPr>
              <w:pStyle w:val="TAC"/>
              <w:rPr>
                <w:ins w:id="943" w:author="Linhai He" w:date="2024-12-13T17:10:00Z"/>
                <w:noProof/>
              </w:rPr>
            </w:pPr>
          </w:p>
        </w:tc>
        <w:tc>
          <w:tcPr>
            <w:tcW w:w="1607" w:type="dxa"/>
            <w:vAlign w:val="bottom"/>
          </w:tcPr>
          <w:p w14:paraId="5DCB098B" w14:textId="77777777" w:rsidR="00E7668B" w:rsidRPr="00D37AC6" w:rsidRDefault="00E7668B" w:rsidP="0048583F">
            <w:pPr>
              <w:pStyle w:val="TAC"/>
              <w:rPr>
                <w:ins w:id="944"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945" w:author="Linhai He" w:date="2024-12-13T17:10:00Z"/>
                <w:noProof/>
              </w:rPr>
            </w:pPr>
          </w:p>
        </w:tc>
        <w:tc>
          <w:tcPr>
            <w:tcW w:w="1538" w:type="dxa"/>
            <w:vAlign w:val="bottom"/>
          </w:tcPr>
          <w:p w14:paraId="3C3B023C" w14:textId="77777777" w:rsidR="00E7668B" w:rsidRPr="00D37AC6" w:rsidRDefault="00E7668B" w:rsidP="0048583F">
            <w:pPr>
              <w:pStyle w:val="TAC"/>
              <w:rPr>
                <w:ins w:id="946" w:author="Linhai He" w:date="2024-12-13T17:10:00Z"/>
                <w:noProof/>
              </w:rPr>
            </w:pPr>
          </w:p>
        </w:tc>
      </w:tr>
      <w:tr w:rsidR="00E7668B" w:rsidRPr="00D37AC6" w14:paraId="1C17F13E" w14:textId="77777777" w:rsidTr="0048583F">
        <w:trPr>
          <w:trHeight w:val="170"/>
          <w:jc w:val="center"/>
          <w:ins w:id="947" w:author="Linhai He" w:date="2024-12-13T17:10:00Z"/>
        </w:trPr>
        <w:tc>
          <w:tcPr>
            <w:tcW w:w="781" w:type="dxa"/>
            <w:shd w:val="clear" w:color="auto" w:fill="auto"/>
          </w:tcPr>
          <w:p w14:paraId="093FE6B8" w14:textId="632F2625" w:rsidR="00E7668B" w:rsidRPr="00D37AC6" w:rsidRDefault="00E7668B" w:rsidP="0048583F">
            <w:pPr>
              <w:pStyle w:val="TAC"/>
              <w:rPr>
                <w:ins w:id="948" w:author="Linhai He" w:date="2024-12-13T17:10:00Z"/>
                <w:noProof/>
              </w:rPr>
            </w:pPr>
          </w:p>
        </w:tc>
        <w:tc>
          <w:tcPr>
            <w:tcW w:w="1607" w:type="dxa"/>
            <w:vAlign w:val="bottom"/>
          </w:tcPr>
          <w:p w14:paraId="7382C87A" w14:textId="77777777" w:rsidR="00E7668B" w:rsidRPr="00D37AC6" w:rsidRDefault="00E7668B" w:rsidP="0048583F">
            <w:pPr>
              <w:pStyle w:val="TAC"/>
              <w:rPr>
                <w:ins w:id="949"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950" w:author="Linhai He" w:date="2024-12-13T17:10:00Z"/>
                <w:noProof/>
              </w:rPr>
            </w:pPr>
          </w:p>
        </w:tc>
        <w:tc>
          <w:tcPr>
            <w:tcW w:w="1538" w:type="dxa"/>
            <w:vAlign w:val="bottom"/>
          </w:tcPr>
          <w:p w14:paraId="12067089" w14:textId="77777777" w:rsidR="00E7668B" w:rsidRPr="00D37AC6" w:rsidRDefault="00E7668B" w:rsidP="0048583F">
            <w:pPr>
              <w:pStyle w:val="TAC"/>
              <w:rPr>
                <w:ins w:id="951" w:author="Linhai He" w:date="2024-12-13T17:10:00Z"/>
                <w:noProof/>
              </w:rPr>
            </w:pPr>
          </w:p>
        </w:tc>
      </w:tr>
      <w:tr w:rsidR="00E7668B" w:rsidRPr="00D37AC6" w14:paraId="7409EAEB" w14:textId="77777777" w:rsidTr="0048583F">
        <w:trPr>
          <w:trHeight w:val="170"/>
          <w:jc w:val="center"/>
          <w:ins w:id="952" w:author="Linhai He" w:date="2024-12-13T17:10:00Z"/>
        </w:trPr>
        <w:tc>
          <w:tcPr>
            <w:tcW w:w="781" w:type="dxa"/>
            <w:shd w:val="clear" w:color="auto" w:fill="auto"/>
          </w:tcPr>
          <w:p w14:paraId="5D8E9736" w14:textId="3538DE6F" w:rsidR="00E7668B" w:rsidRPr="00D37AC6" w:rsidRDefault="00E7668B" w:rsidP="0048583F">
            <w:pPr>
              <w:pStyle w:val="TAC"/>
              <w:rPr>
                <w:ins w:id="953" w:author="Linhai He" w:date="2024-12-13T17:10:00Z"/>
                <w:noProof/>
              </w:rPr>
            </w:pPr>
          </w:p>
        </w:tc>
        <w:tc>
          <w:tcPr>
            <w:tcW w:w="1607" w:type="dxa"/>
            <w:vAlign w:val="bottom"/>
          </w:tcPr>
          <w:p w14:paraId="424BDB98" w14:textId="77777777" w:rsidR="00E7668B" w:rsidRPr="00D37AC6" w:rsidRDefault="00E7668B" w:rsidP="0048583F">
            <w:pPr>
              <w:pStyle w:val="TAC"/>
              <w:rPr>
                <w:ins w:id="954"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955" w:author="Linhai He" w:date="2024-12-13T17:10:00Z"/>
                <w:noProof/>
              </w:rPr>
            </w:pPr>
          </w:p>
        </w:tc>
        <w:tc>
          <w:tcPr>
            <w:tcW w:w="1538" w:type="dxa"/>
            <w:vAlign w:val="bottom"/>
          </w:tcPr>
          <w:p w14:paraId="312503A7" w14:textId="77777777" w:rsidR="00E7668B" w:rsidRPr="00D37AC6" w:rsidRDefault="00E7668B" w:rsidP="0048583F">
            <w:pPr>
              <w:pStyle w:val="TAC"/>
              <w:rPr>
                <w:ins w:id="956" w:author="Linhai He" w:date="2024-12-13T17:10:00Z"/>
                <w:noProof/>
              </w:rPr>
            </w:pPr>
          </w:p>
        </w:tc>
      </w:tr>
      <w:tr w:rsidR="00E7668B" w:rsidRPr="00D37AC6" w14:paraId="5C32487A" w14:textId="77777777" w:rsidTr="0048583F">
        <w:trPr>
          <w:trHeight w:val="170"/>
          <w:jc w:val="center"/>
          <w:ins w:id="957" w:author="Linhai He" w:date="2024-12-13T17:10:00Z"/>
        </w:trPr>
        <w:tc>
          <w:tcPr>
            <w:tcW w:w="781" w:type="dxa"/>
            <w:shd w:val="clear" w:color="auto" w:fill="auto"/>
          </w:tcPr>
          <w:p w14:paraId="3B861DA0" w14:textId="38EC22E7" w:rsidR="00E7668B" w:rsidRPr="00D37AC6" w:rsidRDefault="00E7668B" w:rsidP="0048583F">
            <w:pPr>
              <w:pStyle w:val="TAC"/>
              <w:rPr>
                <w:ins w:id="958" w:author="Linhai He" w:date="2024-12-13T17:10:00Z"/>
                <w:noProof/>
              </w:rPr>
            </w:pPr>
          </w:p>
        </w:tc>
        <w:tc>
          <w:tcPr>
            <w:tcW w:w="1607" w:type="dxa"/>
            <w:vAlign w:val="bottom"/>
          </w:tcPr>
          <w:p w14:paraId="232B5E77" w14:textId="77777777" w:rsidR="00E7668B" w:rsidRPr="00D37AC6" w:rsidRDefault="00E7668B" w:rsidP="0048583F">
            <w:pPr>
              <w:pStyle w:val="TAC"/>
              <w:rPr>
                <w:ins w:id="959"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960" w:author="Linhai He" w:date="2024-12-13T17:10:00Z"/>
                <w:noProof/>
              </w:rPr>
            </w:pPr>
          </w:p>
        </w:tc>
        <w:tc>
          <w:tcPr>
            <w:tcW w:w="1538" w:type="dxa"/>
            <w:vAlign w:val="bottom"/>
          </w:tcPr>
          <w:p w14:paraId="434C2B9F" w14:textId="77777777" w:rsidR="00E7668B" w:rsidRPr="00D37AC6" w:rsidRDefault="00E7668B" w:rsidP="0048583F">
            <w:pPr>
              <w:pStyle w:val="TAC"/>
              <w:rPr>
                <w:ins w:id="961" w:author="Linhai He" w:date="2024-12-13T17:10:00Z"/>
                <w:noProof/>
              </w:rPr>
            </w:pPr>
          </w:p>
        </w:tc>
      </w:tr>
      <w:tr w:rsidR="00E7668B" w:rsidRPr="00D37AC6" w14:paraId="44E197B9" w14:textId="77777777" w:rsidTr="0048583F">
        <w:trPr>
          <w:trHeight w:val="170"/>
          <w:jc w:val="center"/>
          <w:ins w:id="962" w:author="Linhai He" w:date="2024-12-13T17:10:00Z"/>
        </w:trPr>
        <w:tc>
          <w:tcPr>
            <w:tcW w:w="781" w:type="dxa"/>
            <w:shd w:val="clear" w:color="auto" w:fill="auto"/>
          </w:tcPr>
          <w:p w14:paraId="101368BC" w14:textId="68C4317A" w:rsidR="00E7668B" w:rsidRPr="00D37AC6" w:rsidRDefault="00E7668B" w:rsidP="0048583F">
            <w:pPr>
              <w:pStyle w:val="TAC"/>
              <w:rPr>
                <w:ins w:id="963" w:author="Linhai He" w:date="2024-12-13T17:10:00Z"/>
                <w:noProof/>
              </w:rPr>
            </w:pPr>
          </w:p>
        </w:tc>
        <w:tc>
          <w:tcPr>
            <w:tcW w:w="1607" w:type="dxa"/>
            <w:vAlign w:val="bottom"/>
          </w:tcPr>
          <w:p w14:paraId="53A5A3CD" w14:textId="77777777" w:rsidR="00E7668B" w:rsidRPr="00D37AC6" w:rsidRDefault="00E7668B" w:rsidP="0048583F">
            <w:pPr>
              <w:pStyle w:val="TAC"/>
              <w:rPr>
                <w:ins w:id="964"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965" w:author="Linhai He" w:date="2024-12-13T17:10:00Z"/>
                <w:noProof/>
              </w:rPr>
            </w:pPr>
          </w:p>
        </w:tc>
        <w:tc>
          <w:tcPr>
            <w:tcW w:w="1538" w:type="dxa"/>
            <w:vAlign w:val="bottom"/>
          </w:tcPr>
          <w:p w14:paraId="05E88922" w14:textId="77777777" w:rsidR="00E7668B" w:rsidRPr="00D37AC6" w:rsidRDefault="00E7668B" w:rsidP="0048583F">
            <w:pPr>
              <w:pStyle w:val="TAC"/>
              <w:rPr>
                <w:ins w:id="966" w:author="Linhai He" w:date="2024-12-13T17:10:00Z"/>
                <w:noProof/>
              </w:rPr>
            </w:pPr>
          </w:p>
        </w:tc>
      </w:tr>
      <w:tr w:rsidR="00E7668B" w:rsidRPr="00D37AC6" w14:paraId="1162C4AA" w14:textId="77777777" w:rsidTr="0048583F">
        <w:trPr>
          <w:trHeight w:val="170"/>
          <w:jc w:val="center"/>
          <w:ins w:id="967" w:author="Linhai He" w:date="2024-12-13T17:10:00Z"/>
        </w:trPr>
        <w:tc>
          <w:tcPr>
            <w:tcW w:w="781" w:type="dxa"/>
            <w:shd w:val="clear" w:color="auto" w:fill="auto"/>
          </w:tcPr>
          <w:p w14:paraId="1D865ACB" w14:textId="427F91B3" w:rsidR="00E7668B" w:rsidRPr="00D37AC6" w:rsidRDefault="00E7668B" w:rsidP="0048583F">
            <w:pPr>
              <w:pStyle w:val="TAC"/>
              <w:rPr>
                <w:ins w:id="968" w:author="Linhai He" w:date="2024-12-13T17:10:00Z"/>
                <w:noProof/>
              </w:rPr>
            </w:pPr>
          </w:p>
        </w:tc>
        <w:tc>
          <w:tcPr>
            <w:tcW w:w="1607" w:type="dxa"/>
            <w:vAlign w:val="bottom"/>
          </w:tcPr>
          <w:p w14:paraId="4655D545" w14:textId="77777777" w:rsidR="00E7668B" w:rsidRPr="00D37AC6" w:rsidRDefault="00E7668B" w:rsidP="0048583F">
            <w:pPr>
              <w:pStyle w:val="TAC"/>
              <w:rPr>
                <w:ins w:id="969"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970" w:author="Linhai He" w:date="2024-12-13T17:10:00Z"/>
                <w:noProof/>
              </w:rPr>
            </w:pPr>
          </w:p>
        </w:tc>
        <w:tc>
          <w:tcPr>
            <w:tcW w:w="1538" w:type="dxa"/>
            <w:vAlign w:val="bottom"/>
          </w:tcPr>
          <w:p w14:paraId="640E3DB9" w14:textId="77777777" w:rsidR="00E7668B" w:rsidRPr="00D37AC6" w:rsidRDefault="00E7668B" w:rsidP="0048583F">
            <w:pPr>
              <w:pStyle w:val="TAC"/>
              <w:rPr>
                <w:ins w:id="971" w:author="Linhai He" w:date="2024-12-13T17:10:00Z"/>
                <w:noProof/>
              </w:rPr>
            </w:pPr>
          </w:p>
        </w:tc>
      </w:tr>
      <w:tr w:rsidR="00E7668B" w:rsidRPr="00D37AC6" w14:paraId="59F7CA39" w14:textId="77777777" w:rsidTr="0048583F">
        <w:trPr>
          <w:trHeight w:val="170"/>
          <w:jc w:val="center"/>
          <w:ins w:id="972" w:author="Linhai He" w:date="2024-12-13T17:10:00Z"/>
        </w:trPr>
        <w:tc>
          <w:tcPr>
            <w:tcW w:w="781" w:type="dxa"/>
            <w:shd w:val="clear" w:color="auto" w:fill="auto"/>
          </w:tcPr>
          <w:p w14:paraId="151F7B29" w14:textId="6CEE46FE" w:rsidR="00E7668B" w:rsidRPr="00D37AC6" w:rsidRDefault="00E7668B" w:rsidP="0048583F">
            <w:pPr>
              <w:pStyle w:val="TAC"/>
              <w:rPr>
                <w:ins w:id="973" w:author="Linhai He" w:date="2024-12-13T17:10:00Z"/>
                <w:noProof/>
              </w:rPr>
            </w:pPr>
          </w:p>
        </w:tc>
        <w:tc>
          <w:tcPr>
            <w:tcW w:w="1607" w:type="dxa"/>
            <w:vAlign w:val="bottom"/>
          </w:tcPr>
          <w:p w14:paraId="73C49FB8" w14:textId="77777777" w:rsidR="00E7668B" w:rsidRPr="00D37AC6" w:rsidRDefault="00E7668B" w:rsidP="0048583F">
            <w:pPr>
              <w:pStyle w:val="TAC"/>
              <w:rPr>
                <w:ins w:id="974"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975" w:author="Linhai He" w:date="2024-12-13T17:10:00Z"/>
                <w:noProof/>
              </w:rPr>
            </w:pPr>
          </w:p>
        </w:tc>
        <w:tc>
          <w:tcPr>
            <w:tcW w:w="1538" w:type="dxa"/>
            <w:vAlign w:val="bottom"/>
          </w:tcPr>
          <w:p w14:paraId="2D596801" w14:textId="77777777" w:rsidR="00E7668B" w:rsidRPr="00D37AC6" w:rsidRDefault="00E7668B" w:rsidP="0048583F">
            <w:pPr>
              <w:pStyle w:val="TAC"/>
              <w:rPr>
                <w:ins w:id="976" w:author="Linhai He" w:date="2024-12-13T17:10:00Z"/>
                <w:noProof/>
              </w:rPr>
            </w:pPr>
          </w:p>
        </w:tc>
      </w:tr>
      <w:tr w:rsidR="00E7668B" w:rsidRPr="00D37AC6" w14:paraId="08EA6B92" w14:textId="77777777" w:rsidTr="0048583F">
        <w:trPr>
          <w:trHeight w:val="170"/>
          <w:jc w:val="center"/>
          <w:ins w:id="977" w:author="Linhai He" w:date="2024-12-13T17:10:00Z"/>
        </w:trPr>
        <w:tc>
          <w:tcPr>
            <w:tcW w:w="781" w:type="dxa"/>
            <w:shd w:val="clear" w:color="auto" w:fill="auto"/>
          </w:tcPr>
          <w:p w14:paraId="1215E113" w14:textId="3BAC619F" w:rsidR="00E7668B" w:rsidRPr="00D37AC6" w:rsidRDefault="00E7668B" w:rsidP="0048583F">
            <w:pPr>
              <w:pStyle w:val="TAC"/>
              <w:rPr>
                <w:ins w:id="978" w:author="Linhai He" w:date="2024-12-13T17:10:00Z"/>
                <w:noProof/>
              </w:rPr>
            </w:pPr>
          </w:p>
        </w:tc>
        <w:tc>
          <w:tcPr>
            <w:tcW w:w="1607" w:type="dxa"/>
            <w:vAlign w:val="bottom"/>
          </w:tcPr>
          <w:p w14:paraId="6C684CBF" w14:textId="77777777" w:rsidR="00E7668B" w:rsidRPr="00D37AC6" w:rsidRDefault="00E7668B" w:rsidP="0048583F">
            <w:pPr>
              <w:pStyle w:val="TAC"/>
              <w:rPr>
                <w:ins w:id="979"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980" w:author="Linhai He" w:date="2024-12-13T17:10:00Z"/>
                <w:noProof/>
              </w:rPr>
            </w:pPr>
          </w:p>
        </w:tc>
        <w:tc>
          <w:tcPr>
            <w:tcW w:w="1538" w:type="dxa"/>
            <w:vAlign w:val="bottom"/>
          </w:tcPr>
          <w:p w14:paraId="78A26430" w14:textId="77777777" w:rsidR="00E7668B" w:rsidRPr="00D37AC6" w:rsidRDefault="00E7668B" w:rsidP="0048583F">
            <w:pPr>
              <w:pStyle w:val="TAC"/>
              <w:rPr>
                <w:ins w:id="981" w:author="Linhai He" w:date="2024-12-13T17:10:00Z"/>
                <w:noProof/>
              </w:rPr>
            </w:pPr>
          </w:p>
        </w:tc>
      </w:tr>
      <w:tr w:rsidR="00E7668B" w:rsidRPr="00D37AC6" w14:paraId="6DB6E1A1" w14:textId="77777777" w:rsidTr="0048583F">
        <w:trPr>
          <w:trHeight w:val="170"/>
          <w:jc w:val="center"/>
          <w:ins w:id="982" w:author="Linhai He" w:date="2024-12-13T17:10:00Z"/>
        </w:trPr>
        <w:tc>
          <w:tcPr>
            <w:tcW w:w="781" w:type="dxa"/>
            <w:shd w:val="clear" w:color="auto" w:fill="auto"/>
          </w:tcPr>
          <w:p w14:paraId="242D6355" w14:textId="62FDAB70" w:rsidR="00E7668B" w:rsidRPr="00D37AC6" w:rsidRDefault="00E7668B" w:rsidP="0048583F">
            <w:pPr>
              <w:pStyle w:val="TAC"/>
              <w:rPr>
                <w:ins w:id="983" w:author="Linhai He" w:date="2024-12-13T17:10:00Z"/>
                <w:noProof/>
              </w:rPr>
            </w:pPr>
          </w:p>
        </w:tc>
        <w:tc>
          <w:tcPr>
            <w:tcW w:w="1607" w:type="dxa"/>
            <w:vAlign w:val="bottom"/>
          </w:tcPr>
          <w:p w14:paraId="7C487C8E" w14:textId="77777777" w:rsidR="00E7668B" w:rsidRPr="00D37AC6" w:rsidRDefault="00E7668B" w:rsidP="0048583F">
            <w:pPr>
              <w:pStyle w:val="TAC"/>
              <w:rPr>
                <w:ins w:id="984"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985" w:author="Linhai He" w:date="2024-12-13T17:10:00Z"/>
                <w:noProof/>
              </w:rPr>
            </w:pPr>
          </w:p>
        </w:tc>
        <w:tc>
          <w:tcPr>
            <w:tcW w:w="1538" w:type="dxa"/>
            <w:vAlign w:val="bottom"/>
          </w:tcPr>
          <w:p w14:paraId="2AB7F175" w14:textId="77777777" w:rsidR="00E7668B" w:rsidRPr="00D37AC6" w:rsidRDefault="00E7668B" w:rsidP="0048583F">
            <w:pPr>
              <w:pStyle w:val="TAC"/>
              <w:rPr>
                <w:ins w:id="986" w:author="Linhai He" w:date="2024-12-13T17:10:00Z"/>
                <w:noProof/>
              </w:rPr>
            </w:pPr>
          </w:p>
        </w:tc>
      </w:tr>
      <w:tr w:rsidR="00E7668B" w:rsidRPr="00D37AC6" w14:paraId="0F84659E" w14:textId="77777777" w:rsidTr="0048583F">
        <w:trPr>
          <w:trHeight w:val="170"/>
          <w:jc w:val="center"/>
          <w:ins w:id="987" w:author="Linhai He" w:date="2024-12-13T17:10:00Z"/>
        </w:trPr>
        <w:tc>
          <w:tcPr>
            <w:tcW w:w="781" w:type="dxa"/>
            <w:shd w:val="clear" w:color="auto" w:fill="auto"/>
          </w:tcPr>
          <w:p w14:paraId="1BFACC4F" w14:textId="08468400" w:rsidR="00E7668B" w:rsidRPr="00D37AC6" w:rsidRDefault="00E7668B" w:rsidP="0048583F">
            <w:pPr>
              <w:pStyle w:val="TAC"/>
              <w:rPr>
                <w:ins w:id="988" w:author="Linhai He" w:date="2024-12-13T17:10:00Z"/>
                <w:noProof/>
              </w:rPr>
            </w:pPr>
          </w:p>
        </w:tc>
        <w:tc>
          <w:tcPr>
            <w:tcW w:w="1607" w:type="dxa"/>
            <w:vAlign w:val="bottom"/>
          </w:tcPr>
          <w:p w14:paraId="7F7CBF0C" w14:textId="77777777" w:rsidR="00E7668B" w:rsidRPr="00D37AC6" w:rsidRDefault="00E7668B" w:rsidP="0048583F">
            <w:pPr>
              <w:pStyle w:val="TAC"/>
              <w:rPr>
                <w:ins w:id="989"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990" w:author="Linhai He" w:date="2024-12-13T17:10:00Z"/>
                <w:noProof/>
              </w:rPr>
            </w:pPr>
          </w:p>
        </w:tc>
        <w:tc>
          <w:tcPr>
            <w:tcW w:w="1538" w:type="dxa"/>
            <w:vAlign w:val="bottom"/>
          </w:tcPr>
          <w:p w14:paraId="5546930E" w14:textId="0754762F" w:rsidR="00E7668B" w:rsidRPr="00D37AC6" w:rsidRDefault="00E7668B" w:rsidP="0048583F">
            <w:pPr>
              <w:pStyle w:val="TAC"/>
              <w:rPr>
                <w:ins w:id="991" w:author="Linhai He" w:date="2024-12-13T17:10:00Z"/>
                <w:noProof/>
              </w:rPr>
            </w:pPr>
          </w:p>
        </w:tc>
      </w:tr>
      <w:tr w:rsidR="00E7668B" w:rsidRPr="00D37AC6" w14:paraId="26DEA7E7" w14:textId="77777777" w:rsidTr="0048583F">
        <w:trPr>
          <w:trHeight w:val="170"/>
          <w:jc w:val="center"/>
          <w:ins w:id="992" w:author="Linhai He" w:date="2024-12-13T17:10:00Z"/>
        </w:trPr>
        <w:tc>
          <w:tcPr>
            <w:tcW w:w="4776" w:type="dxa"/>
            <w:gridSpan w:val="4"/>
            <w:shd w:val="clear" w:color="auto" w:fill="auto"/>
          </w:tcPr>
          <w:p w14:paraId="653B1698" w14:textId="262DE5AE" w:rsidR="00E7668B" w:rsidRPr="00D37AC6" w:rsidRDefault="00E7668B" w:rsidP="0048583F">
            <w:pPr>
              <w:pStyle w:val="TAN"/>
              <w:rPr>
                <w:ins w:id="993" w:author="Linhai He" w:date="2024-12-13T17:10:00Z"/>
                <w:noProof/>
              </w:rPr>
            </w:pPr>
          </w:p>
        </w:tc>
      </w:tr>
    </w:tbl>
    <w:p w14:paraId="39A6A4F7" w14:textId="77777777" w:rsidR="005831D3" w:rsidRDefault="005831D3" w:rsidP="0046369F">
      <w:pPr>
        <w:tabs>
          <w:tab w:val="left" w:pos="3594"/>
        </w:tabs>
        <w:rPr>
          <w:ins w:id="994"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995" w:name="_Toc29239902"/>
      <w:bookmarkStart w:id="996" w:name="_Toc37296319"/>
      <w:bookmarkStart w:id="997" w:name="_Toc46490450"/>
      <w:bookmarkStart w:id="998" w:name="_Toc52752145"/>
      <w:bookmarkStart w:id="999" w:name="_Toc52796607"/>
      <w:bookmarkStart w:id="1000"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995"/>
      <w:bookmarkEnd w:id="996"/>
      <w:bookmarkEnd w:id="997"/>
      <w:bookmarkEnd w:id="998"/>
      <w:bookmarkEnd w:id="999"/>
      <w:bookmarkEnd w:id="1000"/>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001" w:author="Linhai He" w:date="2025-02-22T00:18:00Z">
              <w:r w:rsidRPr="00FA0FAE" w:rsidDel="004B1DB4">
                <w:rPr>
                  <w:rFonts w:eastAsia="Malgun Gothic"/>
                  <w:lang w:eastAsia="ko-KR"/>
                </w:rPr>
                <w:delText>215</w:delText>
              </w:r>
            </w:del>
            <w:ins w:id="1002"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003" w:author="Linhai He" w:date="2025-02-22T00:18:00Z">
              <w:r w:rsidRPr="00FA0FAE" w:rsidDel="00A025E9">
                <w:rPr>
                  <w:rFonts w:eastAsia="Malgun Gothic"/>
                  <w:lang w:eastAsia="ko-KR"/>
                </w:rPr>
                <w:delText>279</w:delText>
              </w:r>
            </w:del>
            <w:ins w:id="1004"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005"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006"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007" w:author="Linhai He" w:date="2025-02-22T00:18:00Z">
              <w:r>
                <w:t>UL Rate Co</w:t>
              </w:r>
            </w:ins>
            <w:ins w:id="1008"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009" w:author="Linhai He" w:date="2025-01-07T12:06:00Z">
              <w:r w:rsidRPr="00D37AC6" w:rsidDel="00226E01">
                <w:rPr>
                  <w:rFonts w:eastAsia="Malgun Gothic"/>
                  <w:lang w:eastAsia="ko-KR"/>
                </w:rPr>
                <w:delText>218</w:delText>
              </w:r>
            </w:del>
            <w:ins w:id="1010"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011" w:author="Linhai He" w:date="2025-01-07T12:06:00Z">
              <w:r w:rsidRPr="00D37AC6" w:rsidDel="00226E01">
                <w:rPr>
                  <w:rFonts w:eastAsia="Malgun Gothic"/>
                  <w:lang w:eastAsia="ko-KR"/>
                </w:rPr>
                <w:delText>282</w:delText>
              </w:r>
            </w:del>
            <w:ins w:id="1012"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013" w:author="Linhai He" w:date="2024-12-13T22:16:00Z"/>
        </w:trPr>
        <w:tc>
          <w:tcPr>
            <w:tcW w:w="1271" w:type="dxa"/>
          </w:tcPr>
          <w:p w14:paraId="2AE3DB28" w14:textId="247016D9" w:rsidR="00564DC6" w:rsidRPr="00D37AC6" w:rsidRDefault="00226E01" w:rsidP="0048583F">
            <w:pPr>
              <w:pStyle w:val="TAC"/>
              <w:rPr>
                <w:ins w:id="1014" w:author="Linhai He" w:date="2024-12-13T22:16:00Z"/>
                <w:rFonts w:eastAsia="Malgun Gothic"/>
                <w:lang w:eastAsia="ko-KR"/>
              </w:rPr>
            </w:pPr>
            <w:ins w:id="1015"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016" w:author="Linhai He" w:date="2024-12-13T22:16:00Z"/>
                <w:rFonts w:eastAsia="Malgun Gothic"/>
                <w:lang w:eastAsia="ko-KR"/>
              </w:rPr>
            </w:pPr>
            <w:ins w:id="1017"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018" w:author="Linhai He" w:date="2024-12-13T22:16:00Z"/>
                <w:lang w:eastAsia="ko-KR"/>
              </w:rPr>
            </w:pPr>
            <w:ins w:id="1019" w:author="Linhai He" w:date="2025-01-20T17:28:00Z">
              <w:r>
                <w:rPr>
                  <w:lang w:eastAsia="ko-KR"/>
                </w:rPr>
                <w:t>Multiple E</w:t>
              </w:r>
            </w:ins>
            <w:ins w:id="1020" w:author="Linhai He" w:date="2025-01-20T17:29:00Z">
              <w:r>
                <w:rPr>
                  <w:lang w:eastAsia="ko-KR"/>
                </w:rPr>
                <w:t>ntry</w:t>
              </w:r>
            </w:ins>
            <w:ins w:id="1021" w:author="Linhai He" w:date="2024-12-13T22:16:00Z">
              <w:r w:rsidR="00564DC6">
                <w:rPr>
                  <w:lang w:eastAsia="ko-KR"/>
                </w:rPr>
                <w:t xml:space="preserve"> D</w:t>
              </w:r>
            </w:ins>
            <w:ins w:id="1022"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023" w:author="Linhai He" w:date="2025-02-22T00:14:00Z"/>
        </w:trPr>
        <w:tc>
          <w:tcPr>
            <w:tcW w:w="1271" w:type="dxa"/>
          </w:tcPr>
          <w:p w14:paraId="21FB5E26" w14:textId="096F8E57" w:rsidR="00002EDD" w:rsidRDefault="00002EDD" w:rsidP="0048583F">
            <w:pPr>
              <w:pStyle w:val="TAC"/>
              <w:rPr>
                <w:ins w:id="1024" w:author="Linhai He" w:date="2025-02-22T00:14:00Z"/>
                <w:rFonts w:eastAsia="Malgun Gothic"/>
                <w:lang w:eastAsia="ko-KR"/>
              </w:rPr>
            </w:pPr>
            <w:ins w:id="1025"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026" w:author="Linhai He" w:date="2025-02-22T00:14:00Z"/>
                <w:rFonts w:eastAsia="Malgun Gothic"/>
                <w:lang w:eastAsia="ko-KR"/>
              </w:rPr>
            </w:pPr>
            <w:ins w:id="1027"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1028" w:author="Linhai He" w:date="2025-02-22T00:14:00Z"/>
                <w:lang w:eastAsia="ko-KR"/>
              </w:rPr>
            </w:pPr>
            <w:ins w:id="1029" w:author="Linhai He" w:date="2025-02-22T00:14:00Z">
              <w:r>
                <w:rPr>
                  <w:lang w:eastAsia="ko-KR"/>
                </w:rPr>
                <w:t>Uplink Rate Control</w:t>
              </w:r>
            </w:ins>
          </w:p>
        </w:tc>
      </w:tr>
      <w:tr w:rsidR="00765FF9" w:rsidRPr="00D37AC6" w14:paraId="5D89FEFC" w14:textId="77777777" w:rsidTr="0048583F">
        <w:tblPrEx>
          <w:tblLook w:val="04A0" w:firstRow="1" w:lastRow="0" w:firstColumn="1" w:lastColumn="0" w:noHBand="0" w:noVBand="1"/>
        </w:tblPrEx>
        <w:trPr>
          <w:jc w:val="center"/>
          <w:ins w:id="1030" w:author="Linhai He" w:date="2025-01-07T12:05:00Z"/>
        </w:trPr>
        <w:tc>
          <w:tcPr>
            <w:tcW w:w="1271" w:type="dxa"/>
          </w:tcPr>
          <w:p w14:paraId="1BAB549E" w14:textId="48AD8E37" w:rsidR="00765FF9" w:rsidRPr="00D37AC6" w:rsidRDefault="00765FF9" w:rsidP="0048583F">
            <w:pPr>
              <w:pStyle w:val="TAC"/>
              <w:rPr>
                <w:ins w:id="1031"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032"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033"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034"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CATT" w:date="2025-03-06T15:09:00Z" w:initials="YG">
    <w:p w14:paraId="0D0EFD1F" w14:textId="3FFF275F" w:rsidR="001258C8" w:rsidRDefault="001258C8">
      <w:pPr>
        <w:pStyle w:val="CommentText"/>
      </w:pPr>
      <w:r>
        <w:rPr>
          <w:rStyle w:val="CommentReference"/>
        </w:rPr>
        <w:annotationRef/>
      </w:r>
      <w:r>
        <w:rPr>
          <w:rStyle w:val="CommentReference"/>
        </w:rPr>
        <w:t>typ</w:t>
      </w:r>
      <w:r>
        <w:rPr>
          <w:rFonts w:hint="eastAsia"/>
          <w:lang w:eastAsia="zh-CN"/>
        </w:rPr>
        <w:t>o</w:t>
      </w:r>
    </w:p>
  </w:comment>
  <w:comment w:id="3" w:author="Linhai He" w:date="2025-03-14T14:24:00Z" w:initials="LH">
    <w:p w14:paraId="70ACD35B" w14:textId="77777777" w:rsidR="00451423" w:rsidRDefault="00451423" w:rsidP="00451423">
      <w:pPr>
        <w:pStyle w:val="CommentText"/>
      </w:pPr>
      <w:r>
        <w:rPr>
          <w:rStyle w:val="CommentReference"/>
        </w:rPr>
        <w:annotationRef/>
      </w:r>
      <w:r>
        <w:t>fixed</w:t>
      </w:r>
    </w:p>
  </w:comment>
  <w:comment w:id="22" w:author="Huawei-Yinghao" w:date="2025-03-06T10:46:00Z" w:initials="YG">
    <w:p w14:paraId="335BD468" w14:textId="7C68DEF5" w:rsidR="001258C8" w:rsidRDefault="001258C8" w:rsidP="00E55CBE">
      <w:pPr>
        <w:pStyle w:val="CommentText"/>
        <w:rPr>
          <w:lang w:eastAsia="zh-CN"/>
        </w:rPr>
      </w:pPr>
      <w:r>
        <w:rPr>
          <w:rStyle w:val="CommentReference"/>
        </w:rPr>
        <w:annotationRef/>
      </w:r>
      <w:r>
        <w:rPr>
          <w:rStyle w:val="CommentReference"/>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CommentText"/>
        <w:rPr>
          <w:lang w:eastAsia="zh-CN"/>
        </w:rPr>
      </w:pPr>
    </w:p>
    <w:p w14:paraId="744F5945" w14:textId="064575C4" w:rsidR="001258C8" w:rsidRDefault="001258C8">
      <w:pPr>
        <w:pStyle w:val="CommentText"/>
      </w:pPr>
      <w:r>
        <w:rPr>
          <w:rFonts w:hint="eastAsia"/>
          <w:lang w:eastAsia="zh-CN"/>
        </w:rPr>
        <w:t>P</w:t>
      </w:r>
      <w:r>
        <w:rPr>
          <w:lang w:eastAsia="zh-CN"/>
        </w:rPr>
        <w:t>lease see the alternative text proposal uploaded for LCP</w:t>
      </w:r>
    </w:p>
  </w:comment>
  <w:comment w:id="23" w:author="Xiaomi" w:date="2025-03-13T14:26:00Z" w:initials="L">
    <w:p w14:paraId="1DD23B04" w14:textId="609B9589" w:rsidR="001258C8" w:rsidRDefault="001258C8">
      <w:pPr>
        <w:pStyle w:val="CommentText"/>
        <w:rPr>
          <w:lang w:eastAsia="zh-CN"/>
        </w:rPr>
      </w:pPr>
      <w:r>
        <w:rPr>
          <w:rStyle w:val="CommentReference"/>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CommentText"/>
      </w:pPr>
      <w:r>
        <w:rPr>
          <w:lang w:eastAsia="zh-CN"/>
        </w:rPr>
        <w:t xml:space="preserve">It </w:t>
      </w:r>
      <w:r>
        <w:t>might not be any spec impact.</w:t>
      </w:r>
    </w:p>
    <w:p w14:paraId="52AE34E6" w14:textId="77777777" w:rsidR="001258C8" w:rsidRDefault="001258C8">
      <w:pPr>
        <w:pStyle w:val="CommentText"/>
      </w:pPr>
    </w:p>
    <w:p w14:paraId="6EFE4713" w14:textId="67999796" w:rsidR="001258C8" w:rsidRPr="001258C8" w:rsidRDefault="001258C8">
      <w:pPr>
        <w:pStyle w:val="CommentText"/>
        <w:rPr>
          <w:lang w:eastAsia="zh-CN"/>
        </w:rPr>
      </w:pPr>
      <w:r>
        <w:rPr>
          <w:rFonts w:hint="eastAsia"/>
          <w:lang w:eastAsia="zh-CN"/>
        </w:rPr>
        <w:t>W</w:t>
      </w:r>
      <w:r>
        <w:rPr>
          <w:lang w:eastAsia="zh-CN"/>
        </w:rPr>
        <w:t>e can decide this after all the issues are resolved in intra-UE prioritization.</w:t>
      </w:r>
    </w:p>
  </w:comment>
  <w:comment w:id="24" w:author="Linhai He" w:date="2025-03-14T15:52:00Z" w:initials="LH">
    <w:p w14:paraId="2E22919C" w14:textId="77777777" w:rsidR="003C7871" w:rsidRDefault="0050742D" w:rsidP="003C7871">
      <w:pPr>
        <w:pStyle w:val="CommentText"/>
      </w:pPr>
      <w:r>
        <w:rPr>
          <w:rStyle w:val="CommentReference"/>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CommentText"/>
      </w:pPr>
    </w:p>
    <w:p w14:paraId="27DBF249" w14:textId="77777777" w:rsidR="003C7871" w:rsidRDefault="003C7871" w:rsidP="003C7871">
      <w:pPr>
        <w:pStyle w:val="CommentText"/>
      </w:pPr>
      <w:r>
        <w:t>@Xiaomi, I think it is beneficial for developers if we explicitly specify which priority it is in this clause, because now a LCH may have two of them.</w:t>
      </w:r>
    </w:p>
  </w:comment>
  <w:comment w:id="25" w:author="OPPO-Zhe Fu" w:date="2025-03-17T15:17:00Z" w:initials="ZF">
    <w:p w14:paraId="32D4A99B" w14:textId="4313631F" w:rsidR="006E3EA0" w:rsidRDefault="006E3EA0">
      <w:pPr>
        <w:pStyle w:val="CommentText"/>
      </w:pPr>
      <w:r>
        <w:rPr>
          <w:rStyle w:val="CommentReference"/>
        </w:rPr>
        <w:annotationRef/>
      </w:r>
      <w:r w:rsidRPr="006E3EA0">
        <w:rPr>
          <w:lang w:eastAsia="zh-CN"/>
        </w:rPr>
        <w:t>There may be a case in which a MAC PDU for new transmission does not have LCH priority-adjusted data, while its retransmission comes to have such data when time elapses.  If this case is valid, the current wording cannot cover it.</w:t>
      </w:r>
    </w:p>
  </w:comment>
  <w:comment w:id="43" w:author="Huawei-Yinghao" w:date="2025-03-05T10:26:00Z" w:initials="YG">
    <w:p w14:paraId="3C1B1244" w14:textId="6EFB01B7" w:rsidR="001258C8" w:rsidRDefault="001258C8">
      <w:pPr>
        <w:pStyle w:val="CommentText"/>
        <w:rPr>
          <w:lang w:eastAsia="zh-CN"/>
        </w:rPr>
      </w:pPr>
      <w:r>
        <w:rPr>
          <w:rStyle w:val="CommentReference"/>
        </w:rPr>
        <w:annotationRef/>
      </w:r>
      <w:r>
        <w:rPr>
          <w:rStyle w:val="CommentReference"/>
        </w:rPr>
        <w:annotationRef/>
      </w:r>
      <w:r>
        <w:rPr>
          <w:lang w:eastAsia="zh-CN"/>
        </w:rPr>
        <w:t>Not necessary. Here it refers to a specific measurement gap occasion, not measurement gap configuration</w:t>
      </w:r>
    </w:p>
  </w:comment>
  <w:comment w:id="44" w:author="Xiaomi" w:date="2025-03-13T09:23:00Z" w:initials="L">
    <w:p w14:paraId="6F27C9AC" w14:textId="65CC28B7"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45" w:author="Linhai He" w:date="2025-03-14T15:54:00Z" w:initials="LH">
    <w:p w14:paraId="651DF6BC" w14:textId="77777777" w:rsidR="00B105A8" w:rsidRDefault="00F516B5" w:rsidP="00B105A8">
      <w:pPr>
        <w:pStyle w:val="CommentText"/>
      </w:pPr>
      <w:r>
        <w:rPr>
          <w:rStyle w:val="CommentReference"/>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72" w:author="Apple - Wallace" w:date="2025-03-10T17:27:00Z" w:initials="MOU">
    <w:p w14:paraId="5BBC8E09" w14:textId="57847CA1" w:rsidR="001258C8" w:rsidRDefault="001258C8" w:rsidP="000C7114">
      <w:r>
        <w:rPr>
          <w:rStyle w:val="CommentReference"/>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73" w:author="Xiaomi" w:date="2025-03-14T09:36:00Z" w:initials="L">
    <w:p w14:paraId="6AF70D4D" w14:textId="3FC8B775" w:rsidR="00965F1E" w:rsidRDefault="00965F1E">
      <w:pPr>
        <w:pStyle w:val="CommentText"/>
        <w:rPr>
          <w:lang w:eastAsia="zh-CN"/>
        </w:rPr>
      </w:pPr>
      <w:r>
        <w:rPr>
          <w:rStyle w:val="CommentReference"/>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74" w:author="Linhai He" w:date="2025-03-14T15:56:00Z" w:initials="LH">
    <w:p w14:paraId="45C6C2F3" w14:textId="77777777" w:rsidR="00004095" w:rsidRDefault="00973D02" w:rsidP="00004095">
      <w:pPr>
        <w:pStyle w:val="CommentText"/>
      </w:pPr>
      <w:r>
        <w:rPr>
          <w:rStyle w:val="CommentReference"/>
        </w:rPr>
        <w:annotationRef/>
      </w:r>
      <w:r w:rsidR="00004095">
        <w:t>Agree “for” is better. Updated</w:t>
      </w:r>
    </w:p>
  </w:comment>
  <w:comment w:id="94" w:author="Apple - Wallace" w:date="2025-03-10T17:27:00Z" w:initials="MOU">
    <w:p w14:paraId="6A5741B4" w14:textId="71CFE4C4" w:rsidR="001258C8" w:rsidRDefault="001258C8" w:rsidP="000C7114">
      <w:r>
        <w:rPr>
          <w:rStyle w:val="CommentReference"/>
        </w:rPr>
        <w:annotationRef/>
      </w:r>
      <w:r>
        <w:rPr>
          <w:color w:val="000000"/>
        </w:rPr>
        <w:t>Same comment as above.</w:t>
      </w:r>
    </w:p>
  </w:comment>
  <w:comment w:id="97" w:author="Apple - Wallace" w:date="2025-03-10T17:11:00Z" w:initials="MOU">
    <w:p w14:paraId="45334163" w14:textId="77777777" w:rsidR="001258C8" w:rsidRDefault="001258C8" w:rsidP="000C7114">
      <w:r>
        <w:rPr>
          <w:rStyle w:val="CommentReference"/>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98" w:author="Xiaomi" w:date="2025-03-13T09:24:00Z" w:initials="L">
    <w:p w14:paraId="44EDD38D" w14:textId="77777777" w:rsidR="001258C8" w:rsidRDefault="001258C8">
      <w:pPr>
        <w:pStyle w:val="CommentText"/>
        <w:rPr>
          <w:lang w:eastAsia="zh-CN"/>
        </w:rPr>
      </w:pPr>
      <w:r>
        <w:rPr>
          <w:rStyle w:val="CommentReference"/>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CommentText"/>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CommentText"/>
        <w:rPr>
          <w:lang w:eastAsia="zh-CN"/>
        </w:rPr>
      </w:pPr>
    </w:p>
    <w:p w14:paraId="15403873" w14:textId="7826117B" w:rsidR="00962E0A" w:rsidRPr="00962E0A" w:rsidRDefault="00962E0A">
      <w:pPr>
        <w:pStyle w:val="CommentText"/>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CommentText"/>
        <w:rPr>
          <w:lang w:eastAsia="zh-CN"/>
        </w:rPr>
      </w:pPr>
    </w:p>
  </w:comment>
  <w:comment w:id="99" w:author="Linhai He" w:date="2025-03-14T16:10:00Z" w:initials="LH">
    <w:p w14:paraId="0EFA73D9" w14:textId="77777777" w:rsidR="003D2948" w:rsidRDefault="00687BC5" w:rsidP="003D2948">
      <w:pPr>
        <w:pStyle w:val="CommentText"/>
      </w:pPr>
      <w:r>
        <w:rPr>
          <w:rStyle w:val="CommentReference"/>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00" w:author="Samuli Turtinen" w:date="2025-03-17T12:41:00Z" w:initials="ST">
    <w:p w14:paraId="61D26F24" w14:textId="77777777" w:rsidR="006346B7" w:rsidRDefault="001D748D" w:rsidP="006346B7">
      <w:pPr>
        <w:pStyle w:val="CommentText"/>
      </w:pPr>
      <w:r>
        <w:rPr>
          <w:rStyle w:val="CommentReference"/>
        </w:rPr>
        <w:annotationRef/>
      </w:r>
      <w:r w:rsidR="006346B7">
        <w:rPr>
          <w:lang w:val="fi-FI"/>
        </w:rPr>
        <w:t>We agree with Apple wrt. adding a separate condition to set the priority before allocating the resources to logical channel, it seems clearer as we agreed to adjust the priority for both steps of the LCP procedure. We also think that the current text is not clear that the UE applies the priority through the whole LCP procedure (in case it does not support the re-adjustment of priority during the 2nd step of LCP).</w:t>
      </w:r>
    </w:p>
    <w:p w14:paraId="60FEB44F" w14:textId="77777777" w:rsidR="006346B7" w:rsidRDefault="006346B7" w:rsidP="006346B7">
      <w:pPr>
        <w:pStyle w:val="CommentText"/>
      </w:pPr>
    </w:p>
    <w:p w14:paraId="265831B0" w14:textId="77777777" w:rsidR="006346B7" w:rsidRDefault="006346B7" w:rsidP="006346B7">
      <w:pPr>
        <w:pStyle w:val="CommentText"/>
      </w:pPr>
      <w:r>
        <w:rPr>
          <w:lang w:val="fi-FI"/>
        </w:rPr>
        <w:t>Furthermore, it seems ”can” is not proper specification language here and we should use ”shall” if the UE supports the feature and it is configured by the NW.</w:t>
      </w:r>
    </w:p>
    <w:p w14:paraId="2076F180" w14:textId="77777777" w:rsidR="006346B7" w:rsidRDefault="006346B7" w:rsidP="006346B7">
      <w:pPr>
        <w:pStyle w:val="CommentText"/>
      </w:pPr>
    </w:p>
    <w:p w14:paraId="20A235EE" w14:textId="77777777" w:rsidR="006346B7" w:rsidRDefault="006346B7" w:rsidP="006346B7">
      <w:pPr>
        <w:pStyle w:val="CommentText"/>
      </w:pPr>
      <w:r>
        <w:rPr>
          <w:lang w:val="fi-FI"/>
        </w:rPr>
        <w:t>Huawei’s proposal in the draft folder seems pretty OK and much simpler and clearer. Or there is another proposal by us in R2-2500792.</w:t>
      </w:r>
    </w:p>
  </w:comment>
  <w:comment w:id="107" w:author="CATT" w:date="2025-03-06T15:10:00Z" w:initials="YG">
    <w:p w14:paraId="0CB5D16C" w14:textId="4EA5512C" w:rsidR="001258C8" w:rsidRDefault="001258C8" w:rsidP="000553E0">
      <w:pPr>
        <w:pStyle w:val="CommentText"/>
      </w:pPr>
      <w:r>
        <w:rPr>
          <w:rStyle w:val="CommentReference"/>
        </w:rPr>
        <w:annotationRef/>
      </w:r>
      <w:r>
        <w:t>In order to make the procedure more general and less complex, we prefer the wording as below:</w:t>
      </w:r>
    </w:p>
    <w:p w14:paraId="3271B010" w14:textId="362FD122" w:rsidR="001258C8" w:rsidRDefault="001258C8" w:rsidP="000553E0">
      <w:pPr>
        <w:pStyle w:val="CommentText"/>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08" w:author="Linhai He" w:date="2025-03-14T16:19:00Z" w:initials="LH">
    <w:p w14:paraId="7F54884E" w14:textId="77777777" w:rsidR="008C6B91" w:rsidRDefault="0029505E" w:rsidP="008C6B91">
      <w:pPr>
        <w:pStyle w:val="CommentText"/>
      </w:pPr>
      <w:r>
        <w:rPr>
          <w:rStyle w:val="CommentReference"/>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10" w:author="Huawei-Yinghao" w:date="2025-03-05T10:30:00Z" w:initials="YG">
    <w:p w14:paraId="459CC8C3" w14:textId="78BF87D6" w:rsidR="001258C8" w:rsidRDefault="001258C8">
      <w:pPr>
        <w:pStyle w:val="CommentText"/>
        <w:rPr>
          <w:lang w:eastAsia="zh-CN"/>
        </w:rPr>
      </w:pPr>
      <w:r>
        <w:rPr>
          <w:rStyle w:val="CommentReference"/>
        </w:rPr>
        <w:annotationRef/>
      </w:r>
      <w:r>
        <w:rPr>
          <w:lang w:eastAsia="zh-CN"/>
        </w:rPr>
        <w:t>An alternative TP has been uploaded to the draft folder</w:t>
      </w:r>
    </w:p>
  </w:comment>
  <w:comment w:id="111" w:author="Linhai He" w:date="2025-03-16T12:08:00Z" w:initials="LH">
    <w:p w14:paraId="7F71CBCC" w14:textId="77777777" w:rsidR="006931DF" w:rsidRDefault="006931DF" w:rsidP="006931DF">
      <w:pPr>
        <w:pStyle w:val="CommentText"/>
      </w:pPr>
      <w:r>
        <w:rPr>
          <w:rStyle w:val="CommentReference"/>
        </w:rPr>
        <w:annotationRef/>
      </w:r>
      <w:r>
        <w:t>I have addressed the first change in your TP in an earlier reply.</w:t>
      </w:r>
    </w:p>
    <w:p w14:paraId="4BA449AB" w14:textId="77777777" w:rsidR="006931DF" w:rsidRDefault="006931DF" w:rsidP="006931DF">
      <w:pPr>
        <w:pStyle w:val="CommentText"/>
      </w:pPr>
    </w:p>
    <w:p w14:paraId="073ADD6B" w14:textId="77777777" w:rsidR="006931DF" w:rsidRDefault="006931DF" w:rsidP="006931DF">
      <w:pPr>
        <w:pStyle w:val="CommentText"/>
      </w:pPr>
      <w:r>
        <w:t>As to the second change (priority adjustment), your TP reads as if priority adjustment is always applied. And I do not feel priority adjustment is significant enough to have its own subclause.</w:t>
      </w:r>
    </w:p>
  </w:comment>
  <w:comment w:id="117" w:author="CATT" w:date="2025-03-06T15:10:00Z" w:initials="YG">
    <w:p w14:paraId="6773DFB8" w14:textId="77777777" w:rsidR="00FC4067" w:rsidRDefault="001258C8" w:rsidP="00FC4067">
      <w:pPr>
        <w:pStyle w:val="CommentText"/>
      </w:pPr>
      <w:r>
        <w:rPr>
          <w:rStyle w:val="CommentReference"/>
        </w:rPr>
        <w:annotationRef/>
      </w:r>
      <w:r w:rsidR="00FC4067">
        <w:t>Not the correct parameter, the first letter of P should not be capital.</w:t>
      </w:r>
    </w:p>
  </w:comment>
  <w:comment w:id="118" w:author="Linhai He" w:date="2025-03-14T16:19:00Z" w:initials="LH">
    <w:p w14:paraId="5D689D38" w14:textId="77777777" w:rsidR="00FC4067" w:rsidRDefault="0029505E" w:rsidP="00FC4067">
      <w:pPr>
        <w:pStyle w:val="CommentText"/>
      </w:pPr>
      <w:r>
        <w:rPr>
          <w:rStyle w:val="CommentReference"/>
        </w:rPr>
        <w:annotationRef/>
      </w:r>
      <w:r w:rsidR="00FC4067">
        <w:t>Fixed</w:t>
      </w:r>
    </w:p>
  </w:comment>
  <w:comment w:id="103" w:author="Apple - Wallace" w:date="2025-03-10T14:21:00Z" w:initials="MOU">
    <w:p w14:paraId="68F31823" w14:textId="05CC311C" w:rsidR="001258C8" w:rsidRDefault="001258C8" w:rsidP="000C7114">
      <w:r>
        <w:rPr>
          <w:rStyle w:val="CommentReference"/>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04" w:author="Linhai He" w:date="2025-03-14T16:16:00Z" w:initials="LH">
    <w:p w14:paraId="259FA012" w14:textId="77777777" w:rsidR="00FA47DE" w:rsidRDefault="00137532" w:rsidP="00FA47DE">
      <w:pPr>
        <w:pStyle w:val="CommentText"/>
      </w:pPr>
      <w:r>
        <w:rPr>
          <w:rStyle w:val="CommentReference"/>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CommentText"/>
      </w:pPr>
    </w:p>
    <w:p w14:paraId="62A9850C" w14:textId="77777777" w:rsidR="00FA47DE" w:rsidRDefault="00FA47DE" w:rsidP="00FA47DE">
      <w:pPr>
        <w:pStyle w:val="CommentText"/>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25" w:author="Samuli Turtinen" w:date="2025-03-17T12:44:00Z" w:initials="ST">
    <w:p w14:paraId="07ECD98A" w14:textId="77777777" w:rsidR="006346B7" w:rsidRDefault="001D748D" w:rsidP="006346B7">
      <w:pPr>
        <w:pStyle w:val="CommentText"/>
      </w:pPr>
      <w:r>
        <w:rPr>
          <w:rStyle w:val="CommentReference"/>
        </w:rPr>
        <w:annotationRef/>
      </w:r>
      <w:r w:rsidR="006346B7">
        <w:rPr>
          <w:lang w:val="fi-FI"/>
        </w:rPr>
        <w:t>Same comment as above, clearer with one separate condition/paragraph before this condition. Furthermore, we don’t use ”if UE supports” in MAC but UE support is signaled over RRC and NW may configure UE which indicates support. Hence, we can just refer to configuration aspect of the parameter.</w:t>
      </w:r>
    </w:p>
    <w:p w14:paraId="39E84015" w14:textId="77777777" w:rsidR="006346B7" w:rsidRDefault="006346B7" w:rsidP="006346B7">
      <w:pPr>
        <w:pStyle w:val="CommentText"/>
      </w:pPr>
      <w:r>
        <w:rPr>
          <w:lang w:val="fi-FI"/>
        </w:rPr>
        <w:t>Also, here the same issue with word ”can” while it should be ”shall”.</w:t>
      </w:r>
    </w:p>
  </w:comment>
  <w:comment w:id="134" w:author="CATT" w:date="2025-03-06T15:10:00Z" w:initials="YG">
    <w:p w14:paraId="3725EF32" w14:textId="67ECA3CC" w:rsidR="001258C8" w:rsidRDefault="001258C8">
      <w:pPr>
        <w:pStyle w:val="CommentText"/>
      </w:pPr>
      <w:r>
        <w:rPr>
          <w:rStyle w:val="CommentReference"/>
        </w:rPr>
        <w:annotationRef/>
      </w:r>
      <w:r>
        <w:rPr>
          <w:rStyle w:val="CommentReference"/>
        </w:rPr>
        <w:annotationRef/>
      </w:r>
      <w:r>
        <w:t>Not the correct parameter, the first letter of P should not be capital.</w:t>
      </w:r>
    </w:p>
  </w:comment>
  <w:comment w:id="135" w:author="Linhai He" w:date="2025-03-14T16:20:00Z" w:initials="LH">
    <w:p w14:paraId="7BD3B604" w14:textId="77777777" w:rsidR="00FF3DCE" w:rsidRDefault="00FF3DCE" w:rsidP="00FF3DCE">
      <w:pPr>
        <w:pStyle w:val="CommentText"/>
      </w:pPr>
      <w:r>
        <w:rPr>
          <w:rStyle w:val="CommentReference"/>
        </w:rPr>
        <w:annotationRef/>
      </w:r>
      <w:r>
        <w:t>fixed</w:t>
      </w:r>
    </w:p>
  </w:comment>
  <w:comment w:id="140" w:author="Huawei-Yinghao" w:date="2025-03-05T10:21:00Z" w:initials="YG">
    <w:p w14:paraId="565E078E" w14:textId="78FC039A" w:rsidR="001258C8" w:rsidRDefault="001258C8">
      <w:pPr>
        <w:pStyle w:val="CommentText"/>
      </w:pPr>
      <w:r>
        <w:rPr>
          <w:rStyle w:val="CommentReference"/>
        </w:rPr>
        <w:annotationRef/>
      </w:r>
      <w:r>
        <w:rPr>
          <w:lang w:eastAsia="zh-CN"/>
        </w:rPr>
        <w:t>T</w:t>
      </w:r>
      <w:r>
        <w:rPr>
          <w:rFonts w:hint="eastAsia"/>
          <w:lang w:eastAsia="zh-CN"/>
        </w:rPr>
        <w:t>his</w:t>
      </w:r>
      <w:r>
        <w:t xml:space="preserve"> change does not seem to be necessary</w:t>
      </w:r>
    </w:p>
  </w:comment>
  <w:comment w:id="141" w:author="Xiaomi" w:date="2025-03-13T09:18:00Z" w:initials="L">
    <w:p w14:paraId="605DB20C" w14:textId="34722767" w:rsidR="001258C8" w:rsidRDefault="001258C8">
      <w:pPr>
        <w:pStyle w:val="CommentText"/>
        <w:rPr>
          <w:lang w:eastAsia="zh-CN"/>
        </w:rPr>
      </w:pPr>
      <w:r>
        <w:rPr>
          <w:rStyle w:val="CommentReference"/>
        </w:rPr>
        <w:annotationRef/>
      </w:r>
      <w:r>
        <w:rPr>
          <w:rFonts w:hint="eastAsia"/>
          <w:lang w:eastAsia="zh-CN"/>
        </w:rPr>
        <w:t>A</w:t>
      </w:r>
      <w:r>
        <w:rPr>
          <w:lang w:eastAsia="zh-CN"/>
        </w:rPr>
        <w:t>gree</w:t>
      </w:r>
    </w:p>
  </w:comment>
  <w:comment w:id="142" w:author="Linhai He" w:date="2025-03-14T16:21:00Z" w:initials="LH">
    <w:p w14:paraId="752E96B1" w14:textId="77777777" w:rsidR="00701F5A" w:rsidRDefault="00701F5A" w:rsidP="00701F5A">
      <w:pPr>
        <w:pStyle w:val="CommentText"/>
      </w:pPr>
      <w:r>
        <w:rPr>
          <w:rStyle w:val="CommentReference"/>
        </w:rPr>
        <w:annotationRef/>
      </w:r>
      <w:r>
        <w:t>@Huawei @Xiaomi, since now we have two different priorities, “applied priority” can be different from “configured priority”. It is better to be specific.</w:t>
      </w:r>
    </w:p>
  </w:comment>
  <w:comment w:id="145" w:author="Samuli Turtinen" w:date="2025-03-17T12:46:00Z" w:initials="ST">
    <w:p w14:paraId="66E423CB" w14:textId="77777777" w:rsidR="001D748D" w:rsidRDefault="001D748D" w:rsidP="001D748D">
      <w:pPr>
        <w:pStyle w:val="CommentText"/>
      </w:pPr>
      <w:r>
        <w:rPr>
          <w:rStyle w:val="CommentReference"/>
        </w:rPr>
        <w:annotationRef/>
      </w:r>
      <w:r>
        <w:rPr>
          <w:lang w:val="fi-FI"/>
        </w:rPr>
        <w:t xml:space="preserve">Wouldn’t it be simpler to just modify to ”Logical channels, </w:t>
      </w:r>
      <w:r>
        <w:rPr>
          <w:b/>
          <w:bCs/>
          <w:lang w:val="fi-FI"/>
        </w:rPr>
        <w:t>for which equal priority is applied</w:t>
      </w:r>
      <w:r>
        <w:rPr>
          <w:lang w:val="fi-FI"/>
        </w:rPr>
        <w:t>, should be served equally”?</w:t>
      </w:r>
    </w:p>
  </w:comment>
  <w:comment w:id="143" w:author="CATT" w:date="2025-03-06T15:11:00Z" w:initials="YG">
    <w:p w14:paraId="2306EE27" w14:textId="4FC42A80" w:rsidR="001258C8" w:rsidRDefault="001258C8">
      <w:pPr>
        <w:pStyle w:val="CommentText"/>
      </w:pPr>
      <w:r>
        <w:rPr>
          <w:rStyle w:val="CommentReference"/>
        </w:rPr>
        <w:annotationRef/>
      </w:r>
      <w:r>
        <w:rPr>
          <w:rStyle w:val="CommentReference"/>
        </w:rPr>
        <w:annotationRef/>
      </w:r>
      <w:r>
        <w:rPr>
          <w:lang w:val="en-US"/>
        </w:rPr>
        <w:t>Fail to see the need to reword the last sentence.</w:t>
      </w:r>
    </w:p>
  </w:comment>
  <w:comment w:id="144" w:author="Linhai He" w:date="2025-03-14T16:22:00Z" w:initials="LH">
    <w:p w14:paraId="6C5B3658" w14:textId="77777777" w:rsidR="00C72EE6" w:rsidRDefault="00C72EE6" w:rsidP="00C72EE6">
      <w:pPr>
        <w:pStyle w:val="CommentText"/>
      </w:pPr>
      <w:r>
        <w:rPr>
          <w:rStyle w:val="CommentReference"/>
        </w:rPr>
        <w:annotationRef/>
      </w:r>
      <w:r>
        <w:t>Please see my reply to Huawei and Xiaomi</w:t>
      </w:r>
    </w:p>
  </w:comment>
  <w:comment w:id="157" w:author="CATT" w:date="2025-03-06T15:11:00Z" w:initials="YG">
    <w:p w14:paraId="5FAF405F" w14:textId="602F357D" w:rsidR="001258C8" w:rsidRDefault="001258C8" w:rsidP="000553E0">
      <w:pPr>
        <w:pStyle w:val="CommentText"/>
      </w:pPr>
      <w:r>
        <w:rPr>
          <w:rStyle w:val="CommentReference"/>
        </w:rPr>
        <w:annotationRef/>
      </w:r>
      <w:r>
        <w:rPr>
          <w:rStyle w:val="CommentReference"/>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CommentText"/>
      </w:pPr>
    </w:p>
  </w:comment>
  <w:comment w:id="158" w:author="Xiaomi" w:date="2025-03-13T09:12:00Z" w:initials="L">
    <w:p w14:paraId="76A7B157" w14:textId="1A5E7CCD" w:rsidR="001258C8" w:rsidRDefault="001258C8">
      <w:pPr>
        <w:pStyle w:val="CommentText"/>
      </w:pPr>
      <w:r>
        <w:rPr>
          <w:rStyle w:val="CommentReference"/>
        </w:rPr>
        <w:annotationRef/>
      </w:r>
      <w:r>
        <w:t>We prefer to the alternative way to capture it in a single paragraph without impacting legacy context which is clearer and simpler to readers.</w:t>
      </w:r>
    </w:p>
  </w:comment>
  <w:comment w:id="159" w:author="OPPO-Zhe Fu" w:date="2025-03-17T15:22:00Z" w:initials="ZF">
    <w:p w14:paraId="46476B4A" w14:textId="0E2AD02E" w:rsidR="0078218A" w:rsidRDefault="0078218A">
      <w:pPr>
        <w:pStyle w:val="CommentText"/>
      </w:pPr>
      <w:r>
        <w:rPr>
          <w:rStyle w:val="CommentReference"/>
        </w:rPr>
        <w:annotationRef/>
      </w:r>
      <w:r w:rsidRPr="0078218A">
        <w:rPr>
          <w:lang w:eastAsia="zh-CN"/>
        </w:rPr>
        <w:t xml:space="preserve">We slightly prefer to update the description in each round of resource allocation rather than </w:t>
      </w:r>
      <w:r>
        <w:rPr>
          <w:lang w:eastAsia="zh-CN"/>
        </w:rPr>
        <w:t xml:space="preserve">use </w:t>
      </w:r>
      <w:r w:rsidRPr="0078218A">
        <w:rPr>
          <w:lang w:eastAsia="zh-CN"/>
        </w:rPr>
        <w:t>this alternative way.</w:t>
      </w:r>
    </w:p>
  </w:comment>
  <w:comment w:id="171" w:author="Xiaomi" w:date="2025-03-14T09:55:00Z" w:initials="L">
    <w:p w14:paraId="257BEE5B" w14:textId="77777777" w:rsidR="00962E0A" w:rsidRDefault="00962E0A">
      <w:pPr>
        <w:pStyle w:val="CommentText"/>
        <w:rPr>
          <w:lang w:eastAsia="zh-CN"/>
        </w:rPr>
      </w:pPr>
      <w:r>
        <w:rPr>
          <w:rStyle w:val="CommentReference"/>
        </w:rPr>
        <w:annotationRef/>
      </w:r>
      <w:r>
        <w:rPr>
          <w:rFonts w:hint="eastAsia"/>
          <w:lang w:eastAsia="zh-CN"/>
        </w:rPr>
        <w:t>O</w:t>
      </w:r>
      <w:r>
        <w:rPr>
          <w:lang w:eastAsia="zh-CN"/>
        </w:rPr>
        <w:t>K with this alternative way.</w:t>
      </w:r>
    </w:p>
    <w:p w14:paraId="6E7B1F03" w14:textId="3145CBA2" w:rsidR="00962E0A" w:rsidRPr="00962E0A" w:rsidRDefault="00962E0A">
      <w:pPr>
        <w:pStyle w:val="CommentText"/>
        <w:rPr>
          <w:lang w:eastAsia="zh-CN"/>
        </w:rPr>
      </w:pPr>
      <w:r>
        <w:rPr>
          <w:lang w:eastAsia="zh-CN"/>
        </w:rPr>
        <w:t>Should we add “</w:t>
      </w:r>
      <w:r w:rsidRPr="00782F5C">
        <w:t>that have not been transmitted in any MAC PDU</w:t>
      </w:r>
      <w:r>
        <w:rPr>
          <w:lang w:eastAsia="zh-CN"/>
        </w:rPr>
        <w:t>” similar as DSR?</w:t>
      </w:r>
    </w:p>
  </w:comment>
  <w:comment w:id="172" w:author="Linhai He" w:date="2025-03-14T16:25:00Z" w:initials="LH">
    <w:p w14:paraId="4D916E8F" w14:textId="77777777" w:rsidR="00D16369" w:rsidRDefault="00A626A5" w:rsidP="00D16369">
      <w:pPr>
        <w:pStyle w:val="CommentText"/>
      </w:pPr>
      <w:r>
        <w:rPr>
          <w:rStyle w:val="CommentReference"/>
        </w:rPr>
        <w:annotationRef/>
      </w:r>
      <w:r w:rsidR="00D16369">
        <w:t>I think “among the data available” should be sufficient. But you are welcome to give more details of your justification or submit a proposal to discuss the issue at the next meeting.</w:t>
      </w:r>
    </w:p>
  </w:comment>
  <w:comment w:id="179" w:author="Apple - Wallace" w:date="2025-03-10T17:37:00Z" w:initials="MOU">
    <w:p w14:paraId="78E69B2F" w14:textId="46A21DB3" w:rsidR="001258C8" w:rsidRDefault="001258C8" w:rsidP="000C7114">
      <w:r>
        <w:rPr>
          <w:rStyle w:val="CommentReference"/>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180" w:author="Xiaomi" w:date="2025-03-13T09:43:00Z" w:initials="L">
    <w:p w14:paraId="11DD1E0B" w14:textId="2349CF52" w:rsidR="001258C8" w:rsidRDefault="001258C8">
      <w:pPr>
        <w:pStyle w:val="CommentText"/>
        <w:rPr>
          <w:lang w:eastAsia="zh-CN"/>
        </w:rPr>
      </w:pPr>
      <w:r>
        <w:rPr>
          <w:rStyle w:val="CommentReference"/>
        </w:rPr>
        <w:annotationRef/>
      </w:r>
      <w:r>
        <w:rPr>
          <w:lang w:eastAsia="zh-CN"/>
        </w:rPr>
        <w:t>Agree with Apple.</w:t>
      </w:r>
    </w:p>
  </w:comment>
  <w:comment w:id="181" w:author="Linhai He" w:date="2025-03-14T16:27:00Z" w:initials="LH">
    <w:p w14:paraId="5C6D622A" w14:textId="77777777" w:rsidR="002915BB" w:rsidRDefault="0018155A" w:rsidP="002915BB">
      <w:pPr>
        <w:pStyle w:val="CommentText"/>
      </w:pPr>
      <w:r>
        <w:rPr>
          <w:rStyle w:val="CommentReference"/>
        </w:rPr>
        <w:annotationRef/>
      </w:r>
      <w:r w:rsidR="002915BB">
        <w:t>Apparently different companies had different views. That is why this Editor’s Note was added 😊 Its purpose is to invite companies to submit their views to the next meeting.</w:t>
      </w:r>
    </w:p>
  </w:comment>
  <w:comment w:id="182" w:author="OPPO-Zhe Fu" w:date="2025-03-17T15:26:00Z" w:initials="ZF">
    <w:p w14:paraId="587DE2F8" w14:textId="163964EA" w:rsidR="00633ADC" w:rsidRDefault="00633ADC">
      <w:pPr>
        <w:pStyle w:val="CommentText"/>
        <w:rPr>
          <w:lang w:eastAsia="zh-CN"/>
        </w:rPr>
      </w:pPr>
      <w:r>
        <w:rPr>
          <w:rStyle w:val="CommentReference"/>
        </w:rPr>
        <w:annotationRef/>
      </w:r>
      <w:r>
        <w:rPr>
          <w:lang w:eastAsia="zh-CN"/>
        </w:rPr>
        <w:t xml:space="preserve">Same view as Apple, and agree with the </w:t>
      </w:r>
      <w:r w:rsidR="00EC4C54">
        <w:rPr>
          <w:sz w:val="18"/>
          <w:szCs w:val="18"/>
        </w:rPr>
        <w:t>R</w:t>
      </w:r>
      <w:r w:rsidR="00EC4C54">
        <w:rPr>
          <w:rFonts w:hint="eastAsia"/>
          <w:sz w:val="18"/>
          <w:szCs w:val="18"/>
        </w:rPr>
        <w:t>apporteur</w:t>
      </w:r>
      <w:r>
        <w:rPr>
          <w:lang w:eastAsia="zh-CN"/>
        </w:rPr>
        <w:t xml:space="preserve"> to discuss this issue in the next meeting</w:t>
      </w:r>
      <w:r w:rsidR="00EC4C54">
        <w:rPr>
          <w:lang w:eastAsia="zh-CN"/>
        </w:rPr>
        <w:t>.</w:t>
      </w:r>
    </w:p>
  </w:comment>
  <w:comment w:id="212" w:author="Futurewei (Yunsong)" w:date="2025-03-08T19:42:00Z" w:initials="YY">
    <w:p w14:paraId="71F3A909" w14:textId="1ADF77BE" w:rsidR="001258C8" w:rsidRDefault="001258C8" w:rsidP="00D005E4">
      <w:pPr>
        <w:pStyle w:val="CommentText"/>
      </w:pPr>
      <w:r>
        <w:rPr>
          <w:rStyle w:val="CommentReference"/>
        </w:rPr>
        <w:annotationRef/>
      </w:r>
      <w:r>
        <w:t>Rate query MAC CE is only a working assumption right now. We should wait until it is confirmed as an agreement before implementing it.</w:t>
      </w:r>
    </w:p>
  </w:comment>
  <w:comment w:id="213" w:author="Linhai He" w:date="2025-03-15T11:10:00Z" w:initials="LH">
    <w:p w14:paraId="6A0E9984" w14:textId="77777777" w:rsidR="00471784" w:rsidRDefault="00942E6F" w:rsidP="00471784">
      <w:pPr>
        <w:pStyle w:val="CommentText"/>
      </w:pPr>
      <w:r>
        <w:rPr>
          <w:rStyle w:val="CommentReference"/>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27" w:author="Huawei-Yinghao" w:date="2025-03-05T10:26:00Z" w:initials="YG">
    <w:p w14:paraId="3804B57A" w14:textId="73F42939" w:rsidR="001258C8" w:rsidRDefault="001258C8">
      <w:pPr>
        <w:pStyle w:val="CommentText"/>
        <w:rPr>
          <w:lang w:eastAsia="zh-CN"/>
        </w:rPr>
      </w:pPr>
      <w:r>
        <w:rPr>
          <w:rStyle w:val="CommentReference"/>
        </w:rPr>
        <w:annotationRef/>
      </w:r>
      <w:r>
        <w:rPr>
          <w:lang w:eastAsia="zh-CN"/>
        </w:rPr>
        <w:t>Not necessary. Here it refers to a specific measurement gap occasion, not measurement gap configuration</w:t>
      </w:r>
    </w:p>
  </w:comment>
  <w:comment w:id="228" w:author="Xiaomi" w:date="2025-03-13T09:45:00Z" w:initials="L">
    <w:p w14:paraId="61A331E9" w14:textId="3EA0FDBC"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229" w:author="Linhai He" w:date="2025-03-15T11:11:00Z" w:initials="LH">
    <w:p w14:paraId="499DBB9B" w14:textId="77777777" w:rsidR="009A1452" w:rsidRDefault="009A1452" w:rsidP="009A1452">
      <w:pPr>
        <w:pStyle w:val="CommentText"/>
      </w:pPr>
      <w:r>
        <w:rPr>
          <w:rStyle w:val="CommentReference"/>
        </w:rPr>
        <w:annotationRef/>
      </w:r>
      <w:r>
        <w:t>Please see my reply to the same comment earlier</w:t>
      </w:r>
    </w:p>
  </w:comment>
  <w:comment w:id="236" w:author="Samuli Turtinen" w:date="2025-03-17T17:02:00Z" w:initials="ST">
    <w:p w14:paraId="5032F90A" w14:textId="77777777" w:rsidR="006346B7" w:rsidRDefault="006346B7" w:rsidP="006346B7">
      <w:pPr>
        <w:pStyle w:val="CommentText"/>
      </w:pPr>
      <w:r>
        <w:rPr>
          <w:rStyle w:val="CommentReference"/>
        </w:rPr>
        <w:annotationRef/>
      </w:r>
      <w:r>
        <w:rPr>
          <w:lang w:val="fi-FI"/>
        </w:rPr>
        <w:t>I guess NW is not mandated to configure this for ”each” LCG. Please remove the ”for each LCG per MAC entity” and you can use the ”(per LCG)” after each parameter as in the legacy text.</w:t>
      </w:r>
    </w:p>
  </w:comment>
  <w:comment w:id="241" w:author="Huawei-Yinghao" w:date="2025-03-05T10:28:00Z" w:initials="YG">
    <w:p w14:paraId="08469F3C" w14:textId="34AA7A5E" w:rsidR="001258C8" w:rsidRDefault="001258C8">
      <w:pPr>
        <w:pStyle w:val="CommentText"/>
        <w:rPr>
          <w:lang w:eastAsia="zh-CN"/>
        </w:rPr>
      </w:pPr>
      <w:r>
        <w:rPr>
          <w:rStyle w:val="CommentReference"/>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42" w:author="Linhai He" w:date="2025-03-15T11:44:00Z" w:initials="LH">
    <w:p w14:paraId="2884657B" w14:textId="77777777" w:rsidR="00B52512" w:rsidRDefault="00B15885" w:rsidP="00B52512">
      <w:pPr>
        <w:pStyle w:val="CommentText"/>
      </w:pPr>
      <w:r>
        <w:rPr>
          <w:rStyle w:val="CommentReference"/>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CommentText"/>
      </w:pPr>
    </w:p>
    <w:p w14:paraId="3A08BE40" w14:textId="77777777" w:rsidR="00B52512" w:rsidRDefault="00B52512" w:rsidP="00B52512">
      <w:pPr>
        <w:pStyle w:val="CommentText"/>
      </w:pPr>
      <w:r>
        <w:t xml:space="preserve">If other companies have the same view as yours, I can add something similar to what you’ve suggested. </w:t>
      </w:r>
    </w:p>
  </w:comment>
  <w:comment w:id="243" w:author="Futurewei (Yunsong)" w:date="2025-03-08T19:03:00Z" w:initials="YY">
    <w:p w14:paraId="48B76FB9" w14:textId="14822542" w:rsidR="001258C8" w:rsidRDefault="001258C8" w:rsidP="00B858C6">
      <w:pPr>
        <w:pStyle w:val="CommentText"/>
      </w:pPr>
      <w:r>
        <w:rPr>
          <w:rStyle w:val="CommentReference"/>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244" w:author="Xiaomi" w:date="2025-03-13T14:56:00Z" w:initials="L">
    <w:p w14:paraId="77931E98" w14:textId="63C29615" w:rsidR="00AA6154" w:rsidRDefault="00AA6154">
      <w:pPr>
        <w:pStyle w:val="CommentText"/>
        <w:rPr>
          <w:lang w:eastAsia="zh-CN"/>
        </w:rPr>
      </w:pPr>
      <w:r>
        <w:rPr>
          <w:rStyle w:val="CommentReference"/>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CommentText"/>
        <w:rPr>
          <w:lang w:eastAsia="zh-CN"/>
        </w:rPr>
      </w:pPr>
    </w:p>
  </w:comment>
  <w:comment w:id="245" w:author="Linhai He" w:date="2025-03-15T11:46:00Z" w:initials="LH">
    <w:p w14:paraId="56C7B382" w14:textId="77777777" w:rsidR="00EF5DE5" w:rsidRDefault="00EF5DE5" w:rsidP="00EF5DE5">
      <w:pPr>
        <w:pStyle w:val="CommentText"/>
      </w:pPr>
      <w:r>
        <w:rPr>
          <w:rStyle w:val="CommentReference"/>
        </w:rPr>
        <w:annotationRef/>
      </w:r>
      <w:r>
        <w:t>Agree with Xiaomi</w:t>
      </w:r>
    </w:p>
  </w:comment>
  <w:comment w:id="250" w:author="Huawei-Yinghao" w:date="2025-03-05T10:27:00Z" w:initials="YG">
    <w:p w14:paraId="1B23DF1F" w14:textId="055C1BF1" w:rsidR="001258C8" w:rsidRDefault="001258C8">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251" w:author="Xiaomi" w:date="2025-03-13T18:18:00Z" w:initials="L">
    <w:p w14:paraId="0037B1A9" w14:textId="77777777" w:rsidR="002E76F2" w:rsidRDefault="002E76F2">
      <w:pPr>
        <w:pStyle w:val="CommentText"/>
      </w:pPr>
      <w:r>
        <w:rPr>
          <w:rStyle w:val="CommentReference"/>
        </w:rPr>
        <w:annotationRef/>
      </w:r>
      <w:r>
        <w:t>Agree with Apple.</w:t>
      </w:r>
    </w:p>
    <w:p w14:paraId="085C6144" w14:textId="34857DCB" w:rsidR="002E76F2" w:rsidRPr="002E76F2" w:rsidRDefault="002E76F2">
      <w:pPr>
        <w:pStyle w:val="CommentText"/>
      </w:pPr>
    </w:p>
  </w:comment>
  <w:comment w:id="252" w:author="Linhai He" w:date="2025-03-15T11:47:00Z" w:initials="LH">
    <w:p w14:paraId="514856EB" w14:textId="77777777" w:rsidR="00537B73" w:rsidRDefault="00537B73" w:rsidP="00537B73">
      <w:pPr>
        <w:pStyle w:val="CommentText"/>
      </w:pPr>
      <w:r>
        <w:rPr>
          <w:rStyle w:val="CommentReference"/>
        </w:rPr>
        <w:annotationRef/>
      </w:r>
      <w:r>
        <w:t>Updated</w:t>
      </w:r>
    </w:p>
  </w:comment>
  <w:comment w:id="262" w:author="Xiaomi" w:date="2025-03-13T18:19:00Z" w:initials="L">
    <w:p w14:paraId="049EBE9B" w14:textId="06D741D6" w:rsidR="002E76F2" w:rsidRDefault="002E76F2">
      <w:pPr>
        <w:pStyle w:val="CommentText"/>
        <w:rPr>
          <w:lang w:eastAsia="ko-KR"/>
        </w:rPr>
      </w:pPr>
      <w:r>
        <w:rPr>
          <w:rStyle w:val="CommentReference"/>
        </w:rPr>
        <w:annotationRef/>
      </w:r>
      <w:r>
        <w:rPr>
          <w:lang w:eastAsia="ko-KR"/>
        </w:rPr>
        <w:t xml:space="preserve">“An LCG may be configured with multiple </w:t>
      </w:r>
      <w:r w:rsidRPr="00662B80">
        <w:rPr>
          <w:i/>
          <w:iCs/>
        </w:rPr>
        <w:t>dsr</w:t>
      </w:r>
      <w:r>
        <w:rPr>
          <w:rStyle w:val="CommentReference"/>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CommentReference"/>
        </w:rPr>
        <w:annotationRef/>
      </w:r>
      <w:r>
        <w:rPr>
          <w:i/>
          <w:iCs/>
        </w:rPr>
        <w:t>-</w:t>
      </w:r>
      <w:r w:rsidRPr="00662B80">
        <w:rPr>
          <w:i/>
          <w:iCs/>
        </w:rPr>
        <w:t>ReportingThreshold</w:t>
      </w:r>
      <w:r>
        <w:rPr>
          <w:lang w:eastAsia="ko-KR"/>
        </w:rPr>
        <w:t>”.</w:t>
      </w:r>
    </w:p>
    <w:p w14:paraId="601305EA" w14:textId="77777777" w:rsidR="00096D2F" w:rsidRDefault="00096D2F">
      <w:pPr>
        <w:pStyle w:val="CommentText"/>
      </w:pPr>
    </w:p>
    <w:p w14:paraId="2E80320C" w14:textId="77777777" w:rsidR="00096D2F" w:rsidRDefault="00096D2F">
      <w:pPr>
        <w:pStyle w:val="CommentText"/>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CommentText"/>
        <w:rPr>
          <w:lang w:eastAsia="zh-CN"/>
        </w:rPr>
      </w:pPr>
    </w:p>
  </w:comment>
  <w:comment w:id="263" w:author="Linhai He" w:date="2025-03-15T11:49:00Z" w:initials="LH">
    <w:p w14:paraId="358B643D" w14:textId="77777777" w:rsidR="00A65123" w:rsidRDefault="00595C82" w:rsidP="00A65123">
      <w:pPr>
        <w:pStyle w:val="CommentText"/>
      </w:pPr>
      <w:r>
        <w:rPr>
          <w:rStyle w:val="CommentReference"/>
        </w:rPr>
        <w:annotationRef/>
      </w:r>
      <w:r w:rsidR="00A65123">
        <w:t>I have removed the second sentence. The agreement can be captured in 331.</w:t>
      </w:r>
    </w:p>
  </w:comment>
  <w:comment w:id="267" w:author="Huawei-Yinghao" w:date="2025-03-05T10:29:00Z" w:initials="YG">
    <w:p w14:paraId="1ED29769" w14:textId="0C9F1041" w:rsidR="001258C8" w:rsidRDefault="001258C8" w:rsidP="0006578A">
      <w:pPr>
        <w:pStyle w:val="CommentText"/>
        <w:rPr>
          <w:lang w:eastAsia="zh-CN"/>
        </w:rPr>
      </w:pPr>
      <w:r>
        <w:rPr>
          <w:rStyle w:val="CommentReference"/>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CommentText"/>
        <w:rPr>
          <w:lang w:eastAsia="zh-CN"/>
        </w:rPr>
      </w:pPr>
    </w:p>
    <w:p w14:paraId="778A3BF3" w14:textId="0D1AF536" w:rsidR="001258C8" w:rsidRDefault="001258C8" w:rsidP="0006578A">
      <w:pPr>
        <w:pStyle w:val="CommentText"/>
        <w:rPr>
          <w:lang w:eastAsia="zh-CN"/>
        </w:rPr>
      </w:pPr>
      <w:r>
        <w:rPr>
          <w:lang w:eastAsia="zh-CN"/>
        </w:rPr>
        <w:t>We have provided an alternative TP for this and uploaded to the server.</w:t>
      </w:r>
    </w:p>
  </w:comment>
  <w:comment w:id="268" w:author="Linhai He" w:date="2025-03-16T14:58:00Z" w:initials="LH">
    <w:p w14:paraId="29F1A2BE" w14:textId="77777777" w:rsidR="00B764C1" w:rsidRDefault="00B764C1" w:rsidP="00B764C1">
      <w:pPr>
        <w:pStyle w:val="CommentText"/>
      </w:pPr>
      <w:r>
        <w:rPr>
          <w:rStyle w:val="CommentReference"/>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289" w:author="Samuli Turtinen" w:date="2025-03-17T17:07:00Z" w:initials="ST">
    <w:p w14:paraId="2A5ADA02" w14:textId="77777777" w:rsidR="00DD57D2" w:rsidRDefault="00DD57D2" w:rsidP="00DD57D2">
      <w:pPr>
        <w:pStyle w:val="CommentText"/>
      </w:pPr>
      <w:r>
        <w:rPr>
          <w:rStyle w:val="CommentReference"/>
        </w:rPr>
        <w:annotationRef/>
      </w:r>
      <w:r>
        <w:rPr>
          <w:lang w:val="fi-FI"/>
        </w:rPr>
        <w:t>It is not clear from the text for which case this configuration applies (which is the latter case) but should be more specific for a reader to understand.</w:t>
      </w:r>
    </w:p>
  </w:comment>
  <w:comment w:id="308" w:author="Huawei-Yinghao" w:date="2025-03-05T10:36:00Z" w:initials="YG">
    <w:p w14:paraId="11F1581B" w14:textId="018D5389" w:rsidR="001258C8" w:rsidRDefault="001258C8">
      <w:pPr>
        <w:pStyle w:val="CommentText"/>
        <w:rPr>
          <w:lang w:eastAsia="zh-CN"/>
        </w:rPr>
      </w:pPr>
      <w:r>
        <w:rPr>
          <w:rStyle w:val="CommentReference"/>
        </w:rPr>
        <w:annotationRef/>
      </w:r>
      <w:r>
        <w:rPr>
          <w:lang w:eastAsia="zh-CN"/>
        </w:rPr>
        <w:t xml:space="preserve">Why not just add </w:t>
      </w:r>
      <w:r>
        <w:t>dsr-ReportingThresList instead of removing the paragraph and add it back in other part of the spec??</w:t>
      </w:r>
    </w:p>
  </w:comment>
  <w:comment w:id="309" w:author="Linhai He" w:date="2025-03-15T20:31:00Z" w:initials="LH">
    <w:p w14:paraId="36B44B25" w14:textId="77777777" w:rsidR="00A65123" w:rsidRDefault="00A65123" w:rsidP="00A65123">
      <w:pPr>
        <w:pStyle w:val="CommentText"/>
      </w:pPr>
      <w:r>
        <w:rPr>
          <w:rStyle w:val="CommentReference"/>
        </w:rPr>
        <w:annotationRef/>
      </w:r>
      <w:r>
        <w:t>That is because we need to define what dsr-ReportingThresList is before use it in the overview paragraph</w:t>
      </w:r>
    </w:p>
  </w:comment>
  <w:comment w:id="312" w:author="Huawei-Yinghao" w:date="2025-03-05T10:41:00Z" w:initials="YG">
    <w:p w14:paraId="55E20E4C" w14:textId="135BB9FB" w:rsidR="001258C8" w:rsidRDefault="001258C8">
      <w:pPr>
        <w:pStyle w:val="CommentText"/>
        <w:rPr>
          <w:lang w:eastAsia="zh-CN"/>
        </w:rPr>
      </w:pPr>
      <w:r>
        <w:rPr>
          <w:rStyle w:val="CommentReference"/>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CommentText"/>
        <w:rPr>
          <w:lang w:eastAsia="zh-CN"/>
        </w:rPr>
      </w:pPr>
      <w:r>
        <w:rPr>
          <w:rFonts w:hint="eastAsia"/>
          <w:lang w:eastAsia="zh-CN"/>
        </w:rPr>
        <w:t>S</w:t>
      </w:r>
      <w:r>
        <w:rPr>
          <w:lang w:eastAsia="zh-CN"/>
        </w:rPr>
        <w:t xml:space="preserve">o, the current text is a bit problematic on from this point of view. </w:t>
      </w:r>
    </w:p>
  </w:comment>
  <w:comment w:id="313" w:author="Linhai He" w:date="2025-03-15T20:34:00Z" w:initials="LH">
    <w:p w14:paraId="14C2A7B7" w14:textId="77777777" w:rsidR="00007246" w:rsidRDefault="00007246" w:rsidP="00007246">
      <w:pPr>
        <w:pStyle w:val="CommentText"/>
      </w:pPr>
      <w:r>
        <w:rPr>
          <w:rStyle w:val="CommentReference"/>
        </w:rPr>
        <w:annotationRef/>
      </w:r>
      <w:r>
        <w:t>Yes, no DSR MAC CE would be sent in that case, per the following agreement “We do not support truncated DSR nor fallback to legacy DSR in case of limited PUSCH grant size”</w:t>
      </w:r>
    </w:p>
  </w:comment>
  <w:comment w:id="341" w:author="Samuli Turtinen" w:date="2025-03-17T17:12:00Z" w:initials="ST">
    <w:p w14:paraId="6716A051" w14:textId="77777777" w:rsidR="00DD57D2" w:rsidRDefault="00DD57D2" w:rsidP="00DD57D2">
      <w:pPr>
        <w:pStyle w:val="CommentText"/>
      </w:pPr>
      <w:r>
        <w:rPr>
          <w:rStyle w:val="CommentReference"/>
        </w:rPr>
        <w:annotationRef/>
      </w:r>
      <w:r>
        <w:rPr>
          <w:lang w:val="fi-FI"/>
        </w:rPr>
        <w:t>We did not agree to use the R18 DSR MAC CE if the R19 does not fit. Hence, you need to include a condition here, e.g., as follows:</w:t>
      </w:r>
    </w:p>
    <w:p w14:paraId="6A112D72" w14:textId="77777777" w:rsidR="00DD57D2" w:rsidRDefault="00DD57D2" w:rsidP="00DD57D2">
      <w:pPr>
        <w:pStyle w:val="CommentText"/>
      </w:pPr>
    </w:p>
    <w:p w14:paraId="30096F71" w14:textId="77777777" w:rsidR="00DD57D2" w:rsidRDefault="00DD57D2" w:rsidP="00DD57D2">
      <w:pPr>
        <w:pStyle w:val="CommentText"/>
        <w:ind w:left="840"/>
      </w:pPr>
      <w:r>
        <w:rPr>
          <w:lang w:val="fi-FI"/>
        </w:rPr>
        <w:t xml:space="preserve">2&gt; else if none of the LCG(s) is configured with </w:t>
      </w:r>
      <w:r>
        <w:rPr>
          <w:i/>
          <w:iCs/>
          <w:lang w:val="fi-FI"/>
        </w:rPr>
        <w:t>dsr-ReportingThreshold</w:t>
      </w:r>
      <w:r>
        <w:rPr>
          <w:lang w:val="fi-FI"/>
        </w:rPr>
        <w:t>; and</w:t>
      </w:r>
    </w:p>
    <w:p w14:paraId="750513A5" w14:textId="77777777" w:rsidR="00DD57D2" w:rsidRDefault="00DD57D2" w:rsidP="00DD57D2">
      <w:pPr>
        <w:pStyle w:val="CommentText"/>
        <w:ind w:left="840"/>
      </w:pPr>
      <w:r>
        <w:rPr>
          <w:lang w:val="fi-FI"/>
        </w:rPr>
        <w:t>2&gt; if the UL-SCH resources can accommodate the DSR MAC CE as specified in clause 6.1.3.72 plus its subheader as a result of logical channel prioritization:</w:t>
      </w:r>
    </w:p>
    <w:p w14:paraId="5ECF99B9" w14:textId="77777777" w:rsidR="00DD57D2" w:rsidRDefault="00DD57D2" w:rsidP="00DD57D2">
      <w:pPr>
        <w:pStyle w:val="CommentText"/>
      </w:pPr>
    </w:p>
    <w:p w14:paraId="1A2B8231" w14:textId="77777777" w:rsidR="00DD57D2" w:rsidRDefault="00DD57D2" w:rsidP="00DD57D2">
      <w:pPr>
        <w:pStyle w:val="CommentText"/>
      </w:pPr>
      <w:r>
        <w:rPr>
          <w:lang w:val="fi-FI"/>
        </w:rPr>
        <w:t xml:space="preserve">BTW, we should </w:t>
      </w:r>
      <w:r>
        <w:rPr>
          <w:b/>
          <w:bCs/>
          <w:lang w:val="fi-FI"/>
        </w:rPr>
        <w:t xml:space="preserve">not </w:t>
      </w:r>
      <w:r>
        <w:rPr>
          <w:lang w:val="fi-FI"/>
        </w:rPr>
        <w:t>rename the R18 DSR MAC CE. We can just use the ”DSR MAC CE” since the new MAC CE is anyway differentiated by ”Multiple Entry” or ”Enhanced” etc.</w:t>
      </w:r>
    </w:p>
  </w:comment>
  <w:comment w:id="344" w:author="OPPO-Zhe Fu" w:date="2025-03-17T15:32:00Z" w:initials="ZF">
    <w:p w14:paraId="42920BC8" w14:textId="5F3270BF" w:rsidR="00B42D1B" w:rsidRDefault="00B42D1B" w:rsidP="00B42D1B">
      <w:pPr>
        <w:pStyle w:val="CommentText"/>
        <w:rPr>
          <w:lang w:eastAsia="zh-CN"/>
        </w:rPr>
      </w:pPr>
      <w:r>
        <w:rPr>
          <w:lang w:eastAsia="zh-CN"/>
        </w:rPr>
        <w:t>Since the R19 DSR MAC CE is used when both conditions (DSR reporting threshold and resource room for R19 DSR MAC CE) are fulfilled in the 1st 2&gt;, and “else if” is used in the 2nd 2&gt;, it could lead to a result that R18 DSR MAC CE can be applied if at least one LCG configured with R19 DSR reporting threshold and the UL-SCH can accommodate R18 DSR MAC CE. It should not be what we want.</w:t>
      </w:r>
    </w:p>
    <w:p w14:paraId="77DADB02" w14:textId="77777777" w:rsidR="00B42D1B" w:rsidRDefault="00B42D1B" w:rsidP="00B42D1B">
      <w:pPr>
        <w:pStyle w:val="CommentText"/>
        <w:rPr>
          <w:lang w:eastAsia="zh-CN"/>
        </w:rPr>
      </w:pPr>
    </w:p>
    <w:p w14:paraId="04373C81" w14:textId="2210D663" w:rsidR="00B42D1B" w:rsidRDefault="00B42D1B" w:rsidP="00B42D1B">
      <w:pPr>
        <w:pStyle w:val="CommentText"/>
        <w:rPr>
          <w:lang w:eastAsia="zh-CN"/>
        </w:rPr>
      </w:pPr>
      <w:r>
        <w:rPr>
          <w:lang w:eastAsia="zh-CN"/>
        </w:rPr>
        <w:t>To avoid this issue, how about the following:</w:t>
      </w:r>
    </w:p>
    <w:p w14:paraId="1F5F0149" w14:textId="1AC10C76" w:rsidR="00B42D1B" w:rsidRDefault="00B42D1B">
      <w:pPr>
        <w:pStyle w:val="CommentText"/>
        <w:rPr>
          <w:lang w:eastAsia="zh-CN"/>
        </w:rPr>
      </w:pPr>
    </w:p>
    <w:p w14:paraId="5E804B93" w14:textId="6C575CA4" w:rsidR="00B42D1B" w:rsidRPr="00D37AC6" w:rsidRDefault="00B42D1B" w:rsidP="00B42D1B">
      <w:pPr>
        <w:pStyle w:val="B2"/>
        <w:rPr>
          <w:noProof/>
        </w:rPr>
      </w:pPr>
      <w:r>
        <w:rPr>
          <w:noProof/>
        </w:rPr>
        <w:t>2&gt;</w:t>
      </w:r>
      <w:r w:rsidRPr="00D37AC6">
        <w:rPr>
          <w:noProof/>
        </w:rPr>
        <w:t xml:space="preserve"> </w:t>
      </w:r>
      <w:r>
        <w:rPr>
          <w:noProof/>
        </w:rPr>
        <w:t xml:space="preserve">if at least one LCG is configured with a </w:t>
      </w:r>
      <w:r w:rsidRPr="00F302C0">
        <w:rPr>
          <w:i/>
          <w:iCs/>
          <w:noProof/>
        </w:rPr>
        <w:t>dsr</w:t>
      </w:r>
      <w:r>
        <w:rPr>
          <w:i/>
          <w:iCs/>
          <w:noProof/>
        </w:rPr>
        <w:t>-</w:t>
      </w:r>
      <w:r w:rsidRPr="00F302C0">
        <w:rPr>
          <w:i/>
          <w:iCs/>
          <w:noProof/>
        </w:rPr>
        <w:t>ReportingThrehold</w:t>
      </w:r>
      <w:r>
        <w:rPr>
          <w:noProof/>
        </w:rPr>
        <w:t xml:space="preserve"> </w:t>
      </w:r>
      <w:r w:rsidRPr="00D37AC6">
        <w:rPr>
          <w:noProof/>
        </w:rPr>
        <w:t>:</w:t>
      </w:r>
    </w:p>
    <w:p w14:paraId="2509DAB7" w14:textId="626CE977" w:rsidR="00B42D1B" w:rsidRDefault="00B42D1B" w:rsidP="00B42D1B">
      <w:pPr>
        <w:pStyle w:val="B3"/>
        <w:rPr>
          <w:noProof/>
        </w:rPr>
      </w:pPr>
      <w:r>
        <w:rPr>
          <w:noProof/>
          <w:lang w:eastAsia="ko-KR"/>
        </w:rPr>
        <w:t>3</w:t>
      </w:r>
      <w:r w:rsidRPr="00D37AC6">
        <w:rPr>
          <w:noProof/>
          <w:lang w:eastAsia="ko-KR"/>
        </w:rPr>
        <w:t>&gt;</w:t>
      </w:r>
      <w:r w:rsidRPr="00D37AC6">
        <w:rPr>
          <w:noProof/>
        </w:rPr>
        <w:tab/>
      </w:r>
      <w:r>
        <w:rPr>
          <w:noProof/>
        </w:rPr>
        <w:t>if</w:t>
      </w:r>
      <w:r w:rsidRPr="00D37AC6">
        <w:rPr>
          <w:noProof/>
        </w:rPr>
        <w:t xml:space="preserve"> the UL-SCH resources can accommodate </w:t>
      </w:r>
      <w:r>
        <w:rPr>
          <w:noProof/>
        </w:rPr>
        <w:t xml:space="preserve">the Multiple Entry </w:t>
      </w:r>
      <w:r w:rsidRPr="00D37AC6">
        <w:rPr>
          <w:noProof/>
        </w:rPr>
        <w:t xml:space="preserve">DSR MAC CE </w:t>
      </w:r>
      <w:r w:rsidRPr="00D37AC6">
        <w:rPr>
          <w:noProof/>
          <w:lang w:eastAsia="ko-KR"/>
        </w:rPr>
        <w:t>as specified in clause 6.1.3.72</w:t>
      </w:r>
      <w:r>
        <w:rPr>
          <w:noProof/>
          <w:lang w:eastAsia="ko-KR"/>
        </w:rPr>
        <w:t xml:space="preserve"> </w:t>
      </w:r>
      <w:r w:rsidRPr="00D37AC6">
        <w:rPr>
          <w:noProof/>
        </w:rPr>
        <w:t>plus its subheader as a result of logical channel prioritization</w:t>
      </w:r>
      <w:r>
        <w:rPr>
          <w:noProof/>
        </w:rPr>
        <w:t>:</w:t>
      </w:r>
    </w:p>
    <w:p w14:paraId="7AE020EA" w14:textId="0E628F18" w:rsidR="00B42D1B" w:rsidRDefault="00B42D1B" w:rsidP="00B42D1B">
      <w:pPr>
        <w:pStyle w:val="B3"/>
        <w:ind w:leftChars="525" w:left="1334"/>
        <w:rPr>
          <w:noProof/>
          <w:lang w:eastAsia="ko-KR"/>
        </w:rPr>
      </w:pPr>
      <w:r>
        <w:rPr>
          <w:noProof/>
        </w:rPr>
        <w:t>4</w:t>
      </w:r>
      <w:r>
        <w:rPr>
          <w:rFonts w:hint="eastAsia"/>
          <w:noProof/>
          <w:lang w:eastAsia="zh-CN"/>
        </w:rPr>
        <w:t>&gt;</w:t>
      </w:r>
      <w:r w:rsidRPr="00D37AC6">
        <w:rPr>
          <w:noProof/>
        </w:rPr>
        <w:tab/>
        <w:t xml:space="preserve">instruct the Multiplexing and Assembly procedure to generate </w:t>
      </w:r>
      <w:r>
        <w:rPr>
          <w:noProof/>
        </w:rPr>
        <w:t>the</w:t>
      </w:r>
      <w:r w:rsidRPr="00D37AC6">
        <w:rPr>
          <w:noProof/>
        </w:rPr>
        <w:t xml:space="preserve"> </w:t>
      </w:r>
      <w:r>
        <w:rPr>
          <w:noProof/>
        </w:rPr>
        <w:t xml:space="preserve">Multiple Entry </w:t>
      </w:r>
      <w:r w:rsidRPr="00D37AC6">
        <w:rPr>
          <w:noProof/>
        </w:rPr>
        <w:t xml:space="preserve">DSR MAC </w:t>
      </w:r>
      <w:r w:rsidRPr="00D37AC6">
        <w:rPr>
          <w:noProof/>
          <w:lang w:eastAsia="ko-KR"/>
        </w:rPr>
        <w:t>CE</w:t>
      </w:r>
      <w:r>
        <w:rPr>
          <w:noProof/>
          <w:lang w:eastAsia="ko-KR"/>
        </w:rPr>
        <w:t>;</w:t>
      </w:r>
    </w:p>
    <w:p w14:paraId="7B07D485" w14:textId="77777777" w:rsidR="00B42D1B" w:rsidRDefault="00B42D1B">
      <w:pPr>
        <w:pStyle w:val="CommentText"/>
        <w:rPr>
          <w:lang w:eastAsia="zh-CN"/>
        </w:rPr>
      </w:pPr>
    </w:p>
    <w:p w14:paraId="612CE09D" w14:textId="249F875B" w:rsidR="00494327" w:rsidRDefault="00494327">
      <w:pPr>
        <w:pStyle w:val="CommentText"/>
      </w:pPr>
      <w:r>
        <w:rPr>
          <w:rStyle w:val="CommentReference"/>
        </w:rPr>
        <w:annotationRef/>
      </w:r>
    </w:p>
  </w:comment>
  <w:comment w:id="350" w:author="Huawei-Yinghao" w:date="2025-03-05T10:42:00Z" w:initials="YG">
    <w:p w14:paraId="0510E729" w14:textId="6EA8DC27" w:rsidR="001258C8" w:rsidRDefault="001258C8">
      <w:pPr>
        <w:pStyle w:val="CommentText"/>
      </w:pPr>
      <w:r>
        <w:rPr>
          <w:rStyle w:val="CommentReference"/>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CommentText"/>
      </w:pPr>
    </w:p>
    <w:p w14:paraId="6C0E4972" w14:textId="7812D355" w:rsidR="001258C8" w:rsidRDefault="001258C8">
      <w:pPr>
        <w:pStyle w:val="CommentText"/>
        <w:rPr>
          <w:lang w:eastAsia="zh-CN"/>
        </w:rPr>
      </w:pPr>
      <w:r>
        <w:rPr>
          <w:lang w:eastAsia="zh-CN"/>
        </w:rPr>
        <w:t>An alternative name can be enhanced DSR MAC CE and keep the previous name for R18 DSR. Thas also been adopted in the current RRC CR.</w:t>
      </w:r>
    </w:p>
  </w:comment>
  <w:comment w:id="351" w:author="Xiaomi" w:date="2025-03-13T18:23:00Z" w:initials="L">
    <w:p w14:paraId="67A8E4B4" w14:textId="77777777" w:rsidR="002E76F2" w:rsidRDefault="002E76F2">
      <w:pPr>
        <w:pStyle w:val="CommentText"/>
        <w:rPr>
          <w:lang w:eastAsia="zh-CN"/>
        </w:rPr>
      </w:pPr>
      <w:r>
        <w:rPr>
          <w:rStyle w:val="CommentReference"/>
        </w:rPr>
        <w:annotationRef/>
      </w:r>
      <w:r>
        <w:rPr>
          <w:rFonts w:hint="eastAsia"/>
          <w:lang w:eastAsia="zh-CN"/>
        </w:rPr>
        <w:t>A</w:t>
      </w:r>
      <w:r>
        <w:rPr>
          <w:lang w:eastAsia="zh-CN"/>
        </w:rPr>
        <w:t>gree with HW to keep the legacy DSR MAC CE.</w:t>
      </w:r>
    </w:p>
    <w:p w14:paraId="78E0D0A4" w14:textId="2D8D318A" w:rsidR="002E76F2" w:rsidRDefault="002E76F2">
      <w:pPr>
        <w:pStyle w:val="CommentText"/>
        <w:rPr>
          <w:lang w:eastAsia="zh-CN"/>
        </w:rPr>
      </w:pPr>
    </w:p>
  </w:comment>
  <w:comment w:id="352" w:author="Linhai He" w:date="2025-03-15T20:37:00Z" w:initials="LH">
    <w:p w14:paraId="568C408A" w14:textId="77777777" w:rsidR="00B52512" w:rsidRDefault="00C52CA0" w:rsidP="00B52512">
      <w:pPr>
        <w:pStyle w:val="CommentText"/>
      </w:pPr>
      <w:r>
        <w:rPr>
          <w:rStyle w:val="CommentReference"/>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CommentText"/>
      </w:pPr>
    </w:p>
    <w:p w14:paraId="22175C54" w14:textId="77777777" w:rsidR="00B52512" w:rsidRDefault="00B52512" w:rsidP="00B52512">
      <w:pPr>
        <w:pStyle w:val="CommentText"/>
      </w:pPr>
      <w:r>
        <w:t xml:space="preserve">As to the name of R19 DSR, I think it helps make the spec more clear if we use single-entry vs multiple-entry to differentiate the two. </w:t>
      </w:r>
    </w:p>
  </w:comment>
  <w:comment w:id="354" w:author="Xiaomi" w:date="2025-03-13T18:26:00Z" w:initials="L">
    <w:p w14:paraId="2E056B54" w14:textId="54CDE467" w:rsidR="00096D2F" w:rsidRDefault="00096D2F" w:rsidP="00096D2F">
      <w:pPr>
        <w:pStyle w:val="Doc-text2"/>
        <w:ind w:left="0" w:firstLine="0"/>
        <w:rPr>
          <w:rFonts w:eastAsiaTheme="minorEastAsia"/>
          <w:lang w:eastAsia="zh-CN"/>
        </w:rPr>
      </w:pPr>
      <w:r>
        <w:rPr>
          <w:rStyle w:val="CommentReference"/>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CommentText"/>
        <w:rPr>
          <w:lang w:eastAsia="zh-CN"/>
        </w:rPr>
      </w:pPr>
      <w:r>
        <w:rPr>
          <w:lang w:eastAsia="zh-CN"/>
        </w:rPr>
        <w:t>”</w:t>
      </w:r>
    </w:p>
    <w:p w14:paraId="2BC3AB91" w14:textId="5ACEED56" w:rsidR="00096D2F" w:rsidRDefault="00096D2F">
      <w:pPr>
        <w:pStyle w:val="CommentText"/>
        <w:rPr>
          <w:lang w:eastAsia="zh-CN"/>
        </w:rPr>
      </w:pPr>
      <w:r>
        <w:rPr>
          <w:lang w:eastAsia="zh-CN"/>
        </w:rPr>
        <w:t>From the current writing, UE will fallback to legacy DSR.</w:t>
      </w:r>
    </w:p>
  </w:comment>
  <w:comment w:id="355" w:author="Linhai He" w:date="2025-03-15T20:38:00Z" w:initials="LH">
    <w:p w14:paraId="1287096D" w14:textId="77777777" w:rsidR="00C52CA0" w:rsidRDefault="00C52CA0" w:rsidP="00C52CA0">
      <w:pPr>
        <w:pStyle w:val="CommentText"/>
      </w:pPr>
      <w:r>
        <w:rPr>
          <w:rStyle w:val="CommentReference"/>
        </w:rPr>
        <w:annotationRef/>
      </w:r>
      <w:r>
        <w:t>I think you have misunderstood this text. This 2&gt; is for the legacy R18 DSR MAC CE</w:t>
      </w:r>
    </w:p>
  </w:comment>
  <w:comment w:id="356" w:author="Samuli Turtinen" w:date="2025-03-17T17:14:00Z" w:initials="ST">
    <w:p w14:paraId="57562CC2" w14:textId="77777777" w:rsidR="00DD57D2" w:rsidRDefault="00DD57D2" w:rsidP="00DD57D2">
      <w:pPr>
        <w:pStyle w:val="CommentText"/>
      </w:pPr>
      <w:r>
        <w:rPr>
          <w:rStyle w:val="CommentReference"/>
        </w:rPr>
        <w:annotationRef/>
      </w:r>
      <w:r>
        <w:rPr>
          <w:lang w:val="fi-FI"/>
        </w:rPr>
        <w:t>Please see our previous comment, this is not correct.</w:t>
      </w:r>
    </w:p>
  </w:comment>
  <w:comment w:id="387" w:author="Huawei-Yinghao" w:date="2025-03-05T10:45:00Z" w:initials="YG">
    <w:p w14:paraId="29EF1B69" w14:textId="5203AE2A" w:rsidR="001258C8" w:rsidRDefault="001258C8">
      <w:pPr>
        <w:pStyle w:val="CommentText"/>
        <w:rPr>
          <w:lang w:eastAsia="zh-CN"/>
        </w:rPr>
      </w:pPr>
      <w:r>
        <w:rPr>
          <w:rStyle w:val="CommentReference"/>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CommentText"/>
        <w:rPr>
          <w:lang w:eastAsia="zh-CN"/>
        </w:rPr>
      </w:pPr>
    </w:p>
    <w:p w14:paraId="16E73B53" w14:textId="05424956" w:rsidR="001258C8" w:rsidRDefault="001258C8">
      <w:pPr>
        <w:pStyle w:val="CommentText"/>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CommentText"/>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388" w:author="Linhai He" w:date="2025-03-15T20:44:00Z" w:initials="LH">
    <w:p w14:paraId="6BB75276" w14:textId="77777777" w:rsidR="006425B3" w:rsidRDefault="006425B3" w:rsidP="006425B3">
      <w:pPr>
        <w:pStyle w:val="CommentText"/>
      </w:pPr>
      <w:r>
        <w:rPr>
          <w:rStyle w:val="CommentReference"/>
        </w:rPr>
        <w:annotationRef/>
      </w:r>
      <w:r>
        <w:t>I believe my text is for a specific measurement gap occasion. And your TP is an alternative way of capturing it and does not provide substantial difference, from technical point of view.</w:t>
      </w:r>
    </w:p>
  </w:comment>
  <w:comment w:id="409" w:author="Futurewei (Yunsong)" w:date="2025-03-08T20:19:00Z" w:initials="YY">
    <w:p w14:paraId="39C1AD28" w14:textId="275E0D65" w:rsidR="001258C8" w:rsidRDefault="001258C8" w:rsidP="00D36C36">
      <w:pPr>
        <w:pStyle w:val="CommentText"/>
      </w:pPr>
      <w:r>
        <w:rPr>
          <w:rStyle w:val="CommentReference"/>
        </w:rPr>
        <w:annotationRef/>
      </w:r>
      <w:r>
        <w:t>So far, the agreement is to specify a new data rate table. If the new data rate table still fits in the legacy Recommended Bit Rate MAC CE, then this new MAC CE is not needed. At least add an Editor’s Note saying so here.</w:t>
      </w:r>
    </w:p>
  </w:comment>
  <w:comment w:id="410" w:author="Linhai He" w:date="2025-03-15T20:48:00Z" w:initials="LH">
    <w:p w14:paraId="7E00F24F" w14:textId="77777777" w:rsidR="005E3138" w:rsidRDefault="005E3138" w:rsidP="005E3138">
      <w:pPr>
        <w:pStyle w:val="CommentText"/>
      </w:pPr>
      <w:r>
        <w:rPr>
          <w:rStyle w:val="CommentReference"/>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411" w:author="Samuli Turtinen" w:date="2025-03-17T17:16:00Z" w:initials="ST">
    <w:p w14:paraId="796D04E4" w14:textId="77777777" w:rsidR="00DD57D2" w:rsidRDefault="00DD57D2" w:rsidP="00DD57D2">
      <w:pPr>
        <w:pStyle w:val="CommentText"/>
      </w:pPr>
      <w:r>
        <w:rPr>
          <w:rStyle w:val="CommentReference"/>
        </w:rPr>
        <w:annotationRef/>
      </w:r>
      <w:r>
        <w:rPr>
          <w:lang w:val="fi-FI"/>
        </w:rPr>
        <w:t>So far, the per QoS flow indication by MAC CE is not agreed yet, hence, it would be good to have an EN as proposed by FW.</w:t>
      </w:r>
    </w:p>
  </w:comment>
  <w:comment w:id="433" w:author="Huawei-Yinghao" w:date="2025-03-05T10:48:00Z" w:initials="YG">
    <w:p w14:paraId="7211E4DF" w14:textId="3F02B4BE" w:rsidR="001258C8" w:rsidRDefault="001258C8">
      <w:pPr>
        <w:pStyle w:val="CommentText"/>
        <w:rPr>
          <w:lang w:eastAsia="zh-CN"/>
        </w:rPr>
      </w:pPr>
      <w:r>
        <w:rPr>
          <w:rStyle w:val="CommentReference"/>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CommentText"/>
        <w:rPr>
          <w:lang w:eastAsia="zh-CN"/>
        </w:rPr>
      </w:pPr>
    </w:p>
    <w:p w14:paraId="437D7791" w14:textId="6CDC4DB2" w:rsidR="001258C8" w:rsidRDefault="001258C8">
      <w:pPr>
        <w:pStyle w:val="CommentText"/>
        <w:rPr>
          <w:lang w:eastAsia="zh-CN"/>
        </w:rPr>
      </w:pPr>
      <w:r>
        <w:rPr>
          <w:rFonts w:hint="eastAsia"/>
          <w:lang w:eastAsia="zh-CN"/>
        </w:rPr>
        <w:t>F</w:t>
      </w:r>
      <w:r>
        <w:rPr>
          <w:lang w:eastAsia="zh-CN"/>
        </w:rPr>
        <w:t>rom these senses, it is better to be a separate procedure</w:t>
      </w:r>
    </w:p>
  </w:comment>
  <w:comment w:id="434" w:author="Linhai He" w:date="2025-03-15T20:48:00Z" w:initials="LH">
    <w:p w14:paraId="6601FDF0" w14:textId="77777777" w:rsidR="005E3138" w:rsidRDefault="005E3138" w:rsidP="005E3138">
      <w:pPr>
        <w:pStyle w:val="CommentText"/>
      </w:pPr>
      <w:r>
        <w:rPr>
          <w:rStyle w:val="CommentReference"/>
        </w:rPr>
        <w:annotationRef/>
      </w:r>
      <w:r>
        <w:t>Agree</w:t>
      </w:r>
    </w:p>
  </w:comment>
  <w:comment w:id="445" w:author="CATT" w:date="2025-03-06T15:11:00Z" w:initials="YG">
    <w:p w14:paraId="4C66888A" w14:textId="085312D5" w:rsidR="001258C8" w:rsidRDefault="001258C8">
      <w:pPr>
        <w:pStyle w:val="CommentText"/>
      </w:pPr>
      <w:r>
        <w:rPr>
          <w:rStyle w:val="CommentReference"/>
        </w:rPr>
        <w:annotationRef/>
      </w:r>
      <w:r>
        <w:rPr>
          <w:rStyle w:val="CommentReference"/>
        </w:rPr>
        <w:annotationRef/>
      </w:r>
      <w:r>
        <w:t>It is not physical-layer uplink bit rates, it should be application-layer uplink bit rates.</w:t>
      </w:r>
    </w:p>
  </w:comment>
  <w:comment w:id="446" w:author="Linhai He" w:date="2025-03-15T20:54:00Z" w:initials="LH">
    <w:p w14:paraId="496DF506" w14:textId="77777777" w:rsidR="00B52512" w:rsidRDefault="002F00B4" w:rsidP="00B52512">
      <w:pPr>
        <w:pStyle w:val="CommentText"/>
      </w:pPr>
      <w:r>
        <w:rPr>
          <w:rStyle w:val="CommentReference"/>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447" w:author="Huawei-Yinghao" w:date="2025-03-05T10:51:00Z" w:initials="YG">
    <w:p w14:paraId="1EFE67E1" w14:textId="557C8678" w:rsidR="001258C8" w:rsidRDefault="001258C8">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448" w:author="Linhai He" w:date="2025-03-15T20:50:00Z" w:initials="LH">
    <w:p w14:paraId="22FE053A" w14:textId="77777777" w:rsidR="002F00B4" w:rsidRDefault="00CE631D" w:rsidP="002F00B4">
      <w:pPr>
        <w:pStyle w:val="CommentText"/>
      </w:pPr>
      <w:r>
        <w:rPr>
          <w:rStyle w:val="CommentReference"/>
        </w:rPr>
        <w:annotationRef/>
      </w:r>
      <w:r w:rsidR="002F00B4">
        <w:t>Please see my reply to CATT on this question.</w:t>
      </w:r>
    </w:p>
  </w:comment>
  <w:comment w:id="458" w:author="CATT" w:date="2025-03-06T15:11:00Z" w:initials="YG">
    <w:p w14:paraId="0ABA2A34" w14:textId="77777777" w:rsidR="002F00B4" w:rsidRDefault="002F00B4" w:rsidP="002F00B4">
      <w:pPr>
        <w:pStyle w:val="CommentText"/>
      </w:pPr>
      <w:r>
        <w:rPr>
          <w:rStyle w:val="CommentReference"/>
        </w:rPr>
        <w:annotationRef/>
      </w:r>
      <w:r>
        <w:rPr>
          <w:rStyle w:val="CommentReference"/>
        </w:rPr>
        <w:annotationRef/>
      </w:r>
      <w:r>
        <w:t>It is not physical-layer uplink bit rates, it should be application-layer uplink bit rates.</w:t>
      </w:r>
    </w:p>
  </w:comment>
  <w:comment w:id="459" w:author="Linhai He" w:date="2025-03-15T20:54:00Z" w:initials="LH">
    <w:p w14:paraId="22F1B50E" w14:textId="77777777" w:rsidR="002F00B4" w:rsidRDefault="002F00B4" w:rsidP="002F00B4">
      <w:pPr>
        <w:pStyle w:val="CommentText"/>
      </w:pPr>
      <w:r>
        <w:rPr>
          <w:rStyle w:val="CommentReference"/>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460" w:author="Huawei-Yinghao" w:date="2025-03-05T10:51:00Z" w:initials="YG">
    <w:p w14:paraId="2DBB9B5A" w14:textId="77777777" w:rsidR="002F00B4" w:rsidRDefault="002F00B4" w:rsidP="002F00B4">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461" w:author="Linhai He" w:date="2025-03-15T20:50:00Z" w:initials="LH">
    <w:p w14:paraId="11438731" w14:textId="77777777" w:rsidR="002F00B4" w:rsidRDefault="002F00B4" w:rsidP="002F00B4">
      <w:pPr>
        <w:pStyle w:val="CommentText"/>
      </w:pPr>
      <w:r>
        <w:rPr>
          <w:rStyle w:val="CommentReference"/>
        </w:rPr>
        <w:annotationRef/>
      </w:r>
      <w:r>
        <w:t>Please see my reply to CATT on this question.</w:t>
      </w:r>
    </w:p>
  </w:comment>
  <w:comment w:id="466" w:author="Futurewei (Yunsong)" w:date="2025-03-08T20:22:00Z" w:initials="YY">
    <w:p w14:paraId="04CC16E5" w14:textId="210A70C5" w:rsidR="001258C8" w:rsidRDefault="001258C8" w:rsidP="0044080F">
      <w:pPr>
        <w:pStyle w:val="CommentText"/>
      </w:pPr>
      <w:r>
        <w:rPr>
          <w:rStyle w:val="CommentReference"/>
        </w:rPr>
        <w:annotationRef/>
      </w:r>
      <w:r>
        <w:t>Again, we are not fully convinced that a new MAC CE is absolutely needed.</w:t>
      </w:r>
    </w:p>
  </w:comment>
  <w:comment w:id="467" w:author="Linhai He" w:date="2025-03-15T20:57:00Z" w:initials="LH">
    <w:p w14:paraId="46CFBE77" w14:textId="77777777" w:rsidR="002F00B4" w:rsidRDefault="002F00B4" w:rsidP="002F00B4">
      <w:pPr>
        <w:pStyle w:val="CommentText"/>
      </w:pPr>
      <w:r>
        <w:rPr>
          <w:rStyle w:val="CommentReference"/>
        </w:rPr>
        <w:annotationRef/>
      </w:r>
      <w:r>
        <w:t>Please see my reply above</w:t>
      </w:r>
    </w:p>
  </w:comment>
  <w:comment w:id="472" w:author="Huawei-Yinghao" w:date="2025-03-05T10:52:00Z" w:initials="YG">
    <w:p w14:paraId="3A3A1158" w14:textId="6653A1EE" w:rsidR="001258C8" w:rsidRDefault="001258C8">
      <w:pPr>
        <w:pStyle w:val="CommentText"/>
        <w:rPr>
          <w:lang w:eastAsia="zh-CN"/>
        </w:rPr>
      </w:pPr>
      <w:r>
        <w:rPr>
          <w:rStyle w:val="CommentReference"/>
        </w:rPr>
        <w:annotationRef/>
      </w:r>
      <w:r>
        <w:rPr>
          <w:lang w:eastAsia="zh-CN"/>
        </w:rPr>
        <w:t>Can be removed</w:t>
      </w:r>
    </w:p>
  </w:comment>
  <w:comment w:id="473" w:author="Linhai He" w:date="2025-03-15T20:58:00Z" w:initials="LH">
    <w:p w14:paraId="57DEC2BA" w14:textId="77777777" w:rsidR="00533CEF" w:rsidRDefault="00533CEF" w:rsidP="00533CEF">
      <w:pPr>
        <w:pStyle w:val="CommentText"/>
      </w:pPr>
      <w:r>
        <w:rPr>
          <w:rStyle w:val="CommentReference"/>
        </w:rPr>
        <w:annotationRef/>
      </w:r>
      <w:r>
        <w:t xml:space="preserve">It is not wrong to have it either. I think either way is fine. </w:t>
      </w:r>
    </w:p>
  </w:comment>
  <w:comment w:id="474" w:author="Samuli Turtinen" w:date="2025-03-17T17:19:00Z" w:initials="ST">
    <w:p w14:paraId="789DCA68" w14:textId="77777777" w:rsidR="00ED5739" w:rsidRDefault="00ED5739" w:rsidP="00ED5739">
      <w:pPr>
        <w:pStyle w:val="CommentText"/>
      </w:pPr>
      <w:r>
        <w:rPr>
          <w:rStyle w:val="CommentReference"/>
        </w:rPr>
        <w:annotationRef/>
      </w:r>
      <w:r>
        <w:rPr>
          <w:lang w:val="fi-FI"/>
        </w:rPr>
        <w:t>Agree with HW</w:t>
      </w:r>
    </w:p>
  </w:comment>
  <w:comment w:id="479" w:author="OPPO-Zhe Fu" w:date="2025-03-17T15:58:00Z" w:initials="ZF">
    <w:p w14:paraId="4B59994B" w14:textId="30466221" w:rsidR="00FD7657" w:rsidRDefault="00FD7657" w:rsidP="00FD7657">
      <w:pPr>
        <w:pStyle w:val="CommentText"/>
        <w:rPr>
          <w:lang w:eastAsia="zh-CN"/>
        </w:rPr>
      </w:pPr>
      <w:r>
        <w:rPr>
          <w:rStyle w:val="CommentReference"/>
        </w:rPr>
        <w:annotationRef/>
      </w:r>
      <w:r>
        <w:rPr>
          <w:lang w:eastAsia="zh-CN"/>
        </w:rPr>
        <w:t>We understand it is still FFS on whether the information is indicated per an LCH or a QoS flow.</w:t>
      </w:r>
    </w:p>
    <w:p w14:paraId="475AA677" w14:textId="77777777" w:rsidR="00FD7657" w:rsidRDefault="00FD7657" w:rsidP="00FD7657">
      <w:pPr>
        <w:pStyle w:val="CommentText"/>
        <w:rPr>
          <w:lang w:eastAsia="zh-CN"/>
        </w:rPr>
      </w:pPr>
    </w:p>
    <w:p w14:paraId="7BB1035C" w14:textId="77777777" w:rsidR="00FD7657" w:rsidRDefault="00FD7657" w:rsidP="00FD7657">
      <w:pPr>
        <w:pStyle w:val="Doc-text2"/>
        <w:numPr>
          <w:ilvl w:val="0"/>
          <w:numId w:val="40"/>
        </w:numPr>
      </w:pPr>
      <w:r>
        <w:t>Rate indication from gNB to the UE on a per QoS flow level is supported. FFS the details, e.g. if: 1) flows are indicated by MAC CE or 2) by RRC while MAC CE is per DRB.</w:t>
      </w:r>
    </w:p>
    <w:p w14:paraId="50DAE259" w14:textId="77777777" w:rsidR="00FD7657" w:rsidRDefault="00FD7657" w:rsidP="00FD7657">
      <w:pPr>
        <w:pStyle w:val="CommentText"/>
        <w:rPr>
          <w:lang w:eastAsia="zh-CN"/>
        </w:rPr>
      </w:pPr>
    </w:p>
    <w:p w14:paraId="02ED12BC" w14:textId="782A48F8" w:rsidR="00FD7657" w:rsidRDefault="00FD7657" w:rsidP="00FD7657">
      <w:pPr>
        <w:pStyle w:val="CommentText"/>
      </w:pPr>
      <w:r>
        <w:rPr>
          <w:lang w:eastAsia="zh-CN"/>
        </w:rPr>
        <w:t>Maybe an EN is needed for reminding.</w:t>
      </w:r>
    </w:p>
  </w:comment>
  <w:comment w:id="480" w:author="Samuli Turtinen" w:date="2025-03-17T17:19:00Z" w:initials="ST">
    <w:p w14:paraId="6C0DF97A" w14:textId="77777777" w:rsidR="00ED5739" w:rsidRDefault="00ED5739" w:rsidP="00ED5739">
      <w:pPr>
        <w:pStyle w:val="CommentText"/>
      </w:pPr>
      <w:r>
        <w:rPr>
          <w:rStyle w:val="CommentReference"/>
        </w:rPr>
        <w:annotationRef/>
      </w:r>
      <w:r>
        <w:rPr>
          <w:lang w:val="fi-FI"/>
        </w:rPr>
        <w:t>Agree. Please remove and include an EN.</w:t>
      </w:r>
    </w:p>
  </w:comment>
  <w:comment w:id="488" w:author="Huawei-Yinghao" w:date="2025-03-05T10:52:00Z" w:initials="YG">
    <w:p w14:paraId="5F4829DE" w14:textId="4E0FDB85" w:rsidR="001258C8" w:rsidRDefault="001258C8">
      <w:pPr>
        <w:pStyle w:val="CommentText"/>
        <w:rPr>
          <w:lang w:eastAsia="zh-CN"/>
        </w:rPr>
      </w:pPr>
      <w:r>
        <w:rPr>
          <w:rStyle w:val="CommentReference"/>
        </w:rPr>
        <w:annotationRef/>
      </w:r>
      <w:r>
        <w:rPr>
          <w:lang w:eastAsia="zh-CN"/>
        </w:rPr>
        <w:t>I think this paragraph can be separated into two parts:</w:t>
      </w:r>
    </w:p>
    <w:p w14:paraId="049FD1C7" w14:textId="77777777" w:rsidR="001258C8" w:rsidRDefault="001258C8">
      <w:pPr>
        <w:pStyle w:val="CommentText"/>
        <w:rPr>
          <w:lang w:eastAsia="zh-CN"/>
        </w:rPr>
      </w:pPr>
    </w:p>
    <w:p w14:paraId="3B9C413A" w14:textId="0B199368" w:rsidR="001258C8" w:rsidRDefault="001258C8">
      <w:pPr>
        <w:pStyle w:val="CommentText"/>
        <w:rPr>
          <w:lang w:eastAsia="zh-CN"/>
        </w:rPr>
      </w:pPr>
      <w:r>
        <w:rPr>
          <w:lang w:eastAsia="zh-CN"/>
        </w:rPr>
        <w:t xml:space="preserve">Part I, reception of UL data rate command MAC CE </w:t>
      </w:r>
    </w:p>
    <w:p w14:paraId="01408E4B" w14:textId="77777777" w:rsidR="001258C8" w:rsidRDefault="001258C8">
      <w:pPr>
        <w:pStyle w:val="CommentText"/>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CommentText"/>
        <w:rPr>
          <w:lang w:eastAsia="zh-CN"/>
        </w:rPr>
      </w:pPr>
    </w:p>
    <w:p w14:paraId="63F5F7FD" w14:textId="2F326D29" w:rsidR="001258C8" w:rsidRDefault="001258C8">
      <w:pPr>
        <w:pStyle w:val="CommentText"/>
        <w:rPr>
          <w:lang w:eastAsia="zh-CN"/>
        </w:rPr>
      </w:pPr>
      <w:r>
        <w:rPr>
          <w:lang w:eastAsia="zh-CN"/>
        </w:rPr>
        <w:t>This sentence seems to belong to the part of reception of Ul data rate command</w:t>
      </w:r>
    </w:p>
  </w:comment>
  <w:comment w:id="489" w:author="Linhai He" w:date="2025-03-15T21:01:00Z" w:initials="LH">
    <w:p w14:paraId="6020EDAD" w14:textId="77777777" w:rsidR="00C524ED" w:rsidRDefault="00C524ED" w:rsidP="00C524ED">
      <w:pPr>
        <w:pStyle w:val="CommentText"/>
      </w:pPr>
      <w:r>
        <w:rPr>
          <w:rStyle w:val="CommentReference"/>
        </w:rPr>
        <w:annotationRef/>
      </w:r>
      <w:r>
        <w:t>I don’t understand this comment. UL data command MAC CE and UL data rate query currently are in two separate paragraphs.</w:t>
      </w:r>
    </w:p>
  </w:comment>
  <w:comment w:id="504" w:author="Huawei-Yinghao" w:date="2025-03-05T10:55:00Z" w:initials="YG">
    <w:p w14:paraId="3C928993" w14:textId="575CC87E" w:rsidR="001258C8" w:rsidRDefault="001258C8">
      <w:pPr>
        <w:pStyle w:val="CommentText"/>
        <w:rPr>
          <w:lang w:eastAsia="zh-CN"/>
        </w:rPr>
      </w:pPr>
      <w:r>
        <w:rPr>
          <w:rStyle w:val="CommentReference"/>
        </w:rPr>
        <w:annotationRef/>
      </w:r>
      <w:r>
        <w:rPr>
          <w:lang w:eastAsia="zh-CN"/>
        </w:rPr>
        <w:t>Can say query or request??</w:t>
      </w:r>
    </w:p>
  </w:comment>
  <w:comment w:id="505" w:author="Linhai He" w:date="2025-03-15T21:03:00Z" w:initials="LH">
    <w:p w14:paraId="07FF1BD6" w14:textId="77777777" w:rsidR="008F0191" w:rsidRDefault="008F0191" w:rsidP="008F0191">
      <w:pPr>
        <w:pStyle w:val="CommentText"/>
      </w:pPr>
      <w:r>
        <w:rPr>
          <w:rStyle w:val="CommentReference"/>
        </w:rPr>
        <w:annotationRef/>
      </w:r>
      <w:r>
        <w:t>The reason I phrase it the current way because the rates are different in query and request:</w:t>
      </w:r>
    </w:p>
    <w:p w14:paraId="60DBA394" w14:textId="77777777" w:rsidR="008F0191" w:rsidRDefault="008F0191" w:rsidP="008F0191">
      <w:pPr>
        <w:pStyle w:val="CommentText"/>
        <w:ind w:left="300"/>
      </w:pPr>
      <w:r>
        <w:t>In a query, UE asks for “available” bit rate. It does not provide any bit rate in the query.</w:t>
      </w:r>
    </w:p>
    <w:p w14:paraId="39D65C78" w14:textId="77777777" w:rsidR="008F0191" w:rsidRDefault="008F0191" w:rsidP="008F0191">
      <w:pPr>
        <w:pStyle w:val="CommentText"/>
        <w:ind w:left="300"/>
      </w:pPr>
      <w:r>
        <w:t>In a request, UE provides a “desired/preferred” bit rate. A request does include a bit rate</w:t>
      </w:r>
    </w:p>
  </w:comment>
  <w:comment w:id="513" w:author="Huawei-Yinghao" w:date="2025-03-05T10:55:00Z" w:initials="YG">
    <w:p w14:paraId="3C9155B7" w14:textId="7AD4106D" w:rsidR="001258C8" w:rsidRDefault="001258C8">
      <w:pPr>
        <w:pStyle w:val="CommentText"/>
        <w:rPr>
          <w:lang w:eastAsia="zh-CN"/>
        </w:rPr>
      </w:pPr>
      <w:r>
        <w:rPr>
          <w:rStyle w:val="CommentReference"/>
        </w:rPr>
        <w:annotationRef/>
      </w:r>
      <w:r>
        <w:rPr>
          <w:lang w:eastAsia="zh-CN"/>
        </w:rPr>
        <w:t xml:space="preserve">When request has been received from the upper layers, </w:t>
      </w:r>
    </w:p>
  </w:comment>
  <w:comment w:id="514" w:author="Linhai He" w:date="2025-03-15T21:05:00Z" w:initials="LH">
    <w:p w14:paraId="30340F6E" w14:textId="77777777" w:rsidR="008F0191" w:rsidRDefault="008F0191" w:rsidP="008F0191">
      <w:pPr>
        <w:pStyle w:val="CommentText"/>
      </w:pPr>
      <w:r>
        <w:rPr>
          <w:rStyle w:val="CommentReference"/>
        </w:rPr>
        <w:annotationRef/>
      </w:r>
      <w:r>
        <w:t>I think the current wording is fine</w:t>
      </w:r>
    </w:p>
  </w:comment>
  <w:comment w:id="534" w:author="Huawei-Yinghao" w:date="2025-03-05T10:56:00Z" w:initials="YG">
    <w:p w14:paraId="1518B00D" w14:textId="4A2745C0" w:rsidR="001258C8" w:rsidRDefault="001258C8">
      <w:pPr>
        <w:pStyle w:val="CommentText"/>
        <w:rPr>
          <w:lang w:eastAsia="zh-CN"/>
        </w:rPr>
      </w:pPr>
      <w:r>
        <w:rPr>
          <w:rStyle w:val="CommentReference"/>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CommentText"/>
        <w:rPr>
          <w:lang w:eastAsia="zh-CN"/>
        </w:rPr>
      </w:pPr>
      <w:r>
        <w:rPr>
          <w:lang w:eastAsia="zh-CN"/>
        </w:rPr>
        <w:t>We should discuss whether the legacy scheme can be reused.</w:t>
      </w:r>
    </w:p>
  </w:comment>
  <w:comment w:id="535" w:author="Xiaomi" w:date="2025-03-14T10:05:00Z" w:initials="L">
    <w:p w14:paraId="13A02C95" w14:textId="271D96E7" w:rsidR="00FF7E34" w:rsidRDefault="00FF7E34">
      <w:pPr>
        <w:pStyle w:val="CommentText"/>
        <w:rPr>
          <w:lang w:eastAsia="zh-CN"/>
        </w:rPr>
      </w:pPr>
      <w:r>
        <w:rPr>
          <w:rStyle w:val="CommentReference"/>
        </w:rPr>
        <w:annotationRef/>
      </w:r>
      <w:r>
        <w:rPr>
          <w:rFonts w:hint="eastAsia"/>
          <w:lang w:eastAsia="zh-CN"/>
        </w:rPr>
        <w:t>A</w:t>
      </w:r>
      <w:r>
        <w:rPr>
          <w:lang w:eastAsia="zh-CN"/>
        </w:rPr>
        <w:t>gree with HW with this FFS.</w:t>
      </w:r>
    </w:p>
  </w:comment>
  <w:comment w:id="536" w:author="Linhai He" w:date="2025-03-15T21:05:00Z" w:initials="LH">
    <w:p w14:paraId="6FB983E1" w14:textId="77777777" w:rsidR="008F0191" w:rsidRDefault="008F0191" w:rsidP="008F0191">
      <w:pPr>
        <w:pStyle w:val="CommentText"/>
      </w:pPr>
      <w:r>
        <w:rPr>
          <w:rStyle w:val="CommentReference"/>
        </w:rPr>
        <w:annotationRef/>
      </w:r>
      <w:r>
        <w:t>I will update this editor’s note after RRC discussion settles</w:t>
      </w:r>
    </w:p>
  </w:comment>
  <w:comment w:id="497" w:author="Futurewei (Yunsong)" w:date="2025-03-08T21:03:00Z" w:initials="YY">
    <w:p w14:paraId="50B385E7" w14:textId="5952760A" w:rsidR="001258C8" w:rsidRDefault="001258C8" w:rsidP="0061211D">
      <w:pPr>
        <w:pStyle w:val="CommentText"/>
      </w:pPr>
      <w:r>
        <w:rPr>
          <w:rStyle w:val="CommentReference"/>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CommentText"/>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CommentText"/>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CommentText"/>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498" w:author="Linhai He" w:date="2025-03-15T21:03:00Z" w:initials="LH">
    <w:p w14:paraId="0B48323E" w14:textId="77777777" w:rsidR="008F0191" w:rsidRDefault="008F0191" w:rsidP="008F0191">
      <w:pPr>
        <w:pStyle w:val="CommentText"/>
      </w:pPr>
      <w:r>
        <w:rPr>
          <w:rStyle w:val="CommentReference"/>
        </w:rPr>
        <w:annotationRef/>
      </w:r>
      <w:r>
        <w:t>Please see my earlier reply regarding working assumption</w:t>
      </w:r>
    </w:p>
  </w:comment>
  <w:comment w:id="552" w:author="Xiaomi" w:date="2025-03-14T10:05:00Z" w:initials="L">
    <w:p w14:paraId="1DC4A49C" w14:textId="6209E73F" w:rsidR="00FF7E34" w:rsidRDefault="00FF7E34">
      <w:pPr>
        <w:pStyle w:val="CommentText"/>
      </w:pPr>
      <w:r>
        <w:rPr>
          <w:rStyle w:val="CommentReference"/>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CommentText"/>
        <w:rPr>
          <w:lang w:eastAsia="zh-CN"/>
        </w:rPr>
      </w:pPr>
      <w:r>
        <w:rPr>
          <w:lang w:eastAsia="zh-CN"/>
        </w:rPr>
        <w:t>Can add an FFS here.</w:t>
      </w:r>
    </w:p>
  </w:comment>
  <w:comment w:id="553" w:author="Linhai He" w:date="2025-03-15T21:07:00Z" w:initials="LH">
    <w:p w14:paraId="64E39441" w14:textId="77777777" w:rsidR="00787A84" w:rsidRDefault="00787A84" w:rsidP="00787A84">
      <w:pPr>
        <w:pStyle w:val="CommentText"/>
      </w:pPr>
      <w:r>
        <w:rPr>
          <w:rStyle w:val="CommentReference"/>
        </w:rPr>
        <w:annotationRef/>
      </w:r>
      <w:r>
        <w:t>In my understanding, there is no issue in DC configuration, as in the legacy recommended bit rate procedure. But you are welcome to raise the issue at the next meeting.</w:t>
      </w:r>
    </w:p>
  </w:comment>
  <w:comment w:id="562" w:author="Huawei-Yinghao" w:date="2025-03-05T11:01:00Z" w:initials="YG">
    <w:p w14:paraId="1D181E33" w14:textId="419D7174" w:rsidR="001258C8" w:rsidRDefault="001258C8">
      <w:pPr>
        <w:pStyle w:val="CommentText"/>
        <w:rPr>
          <w:lang w:eastAsia="zh-CN"/>
        </w:rPr>
      </w:pPr>
      <w:r>
        <w:rPr>
          <w:rStyle w:val="CommentReference"/>
        </w:rPr>
        <w:annotationRef/>
      </w:r>
      <w:r>
        <w:rPr>
          <w:lang w:eastAsia="zh-CN"/>
        </w:rPr>
        <w:t>Same comment as above for the issue of “single entry” or “multiple entry”</w:t>
      </w:r>
    </w:p>
  </w:comment>
  <w:comment w:id="563" w:author="Linhai He" w:date="2025-03-15T21:14:00Z" w:initials="LH">
    <w:p w14:paraId="685D83F8" w14:textId="77777777" w:rsidR="00221BD1" w:rsidRDefault="00221BD1" w:rsidP="00221BD1">
      <w:pPr>
        <w:pStyle w:val="CommentText"/>
      </w:pPr>
      <w:r>
        <w:rPr>
          <w:rStyle w:val="CommentReference"/>
        </w:rPr>
        <w:annotationRef/>
      </w:r>
      <w:r>
        <w:t>See my reply earlier</w:t>
      </w:r>
    </w:p>
  </w:comment>
  <w:comment w:id="564" w:author="Samuli Turtinen" w:date="2025-03-17T17:22:00Z" w:initials="ST">
    <w:p w14:paraId="332D4634" w14:textId="77777777" w:rsidR="00ED5739" w:rsidRDefault="00ED5739" w:rsidP="00ED5739">
      <w:pPr>
        <w:pStyle w:val="CommentText"/>
      </w:pPr>
      <w:r>
        <w:rPr>
          <w:rStyle w:val="CommentReference"/>
        </w:rPr>
        <w:annotationRef/>
      </w:r>
      <w:r>
        <w:rPr>
          <w:lang w:val="fi-FI"/>
        </w:rPr>
        <w:t>We should create a new paragraph completely for the new MAC CE since the R18 reporting is quite different.</w:t>
      </w:r>
    </w:p>
    <w:p w14:paraId="6AEB0E28" w14:textId="77777777" w:rsidR="00ED5739" w:rsidRDefault="00ED5739" w:rsidP="00ED5739">
      <w:pPr>
        <w:pStyle w:val="CommentText"/>
      </w:pPr>
    </w:p>
    <w:p w14:paraId="7E0BF6EB" w14:textId="77777777" w:rsidR="00ED5739" w:rsidRDefault="00ED5739" w:rsidP="00ED5739">
      <w:pPr>
        <w:pStyle w:val="CommentText"/>
      </w:pPr>
      <w:r>
        <w:rPr>
          <w:lang w:val="fi-FI"/>
        </w:rPr>
        <w:t>Furthermore, we agree with HW to NOT modify R18 DSR MAC CE name.</w:t>
      </w:r>
    </w:p>
  </w:comment>
  <w:comment w:id="584" w:author="CATT" w:date="2025-03-06T15:11:00Z" w:initials="YG">
    <w:p w14:paraId="114C818A" w14:textId="2EF81572" w:rsidR="001258C8" w:rsidRDefault="001258C8">
      <w:pPr>
        <w:pStyle w:val="CommentText"/>
      </w:pPr>
      <w:r>
        <w:rPr>
          <w:rStyle w:val="CommentReference"/>
        </w:rPr>
        <w:annotationRef/>
      </w:r>
      <w:r>
        <w:rPr>
          <w:rStyle w:val="CommentReference"/>
        </w:rPr>
        <w:annotationRef/>
      </w:r>
      <w:r>
        <w:t xml:space="preserve">This condition judgement is redundant. </w:t>
      </w:r>
    </w:p>
  </w:comment>
  <w:comment w:id="585" w:author="Linhai He" w:date="2025-03-15T22:13:00Z" w:initials="LH">
    <w:p w14:paraId="12F6799B" w14:textId="77777777" w:rsidR="00CA27A8" w:rsidRDefault="00CA27A8" w:rsidP="00CA27A8">
      <w:pPr>
        <w:pStyle w:val="CommentText"/>
      </w:pPr>
      <w:r>
        <w:rPr>
          <w:rStyle w:val="CommentReference"/>
        </w:rPr>
        <w:annotationRef/>
      </w:r>
      <w:r>
        <w:t>Agree. This condition is removed</w:t>
      </w:r>
    </w:p>
  </w:comment>
  <w:comment w:id="595" w:author="CATT" w:date="2025-03-06T15:11:00Z" w:initials="YG">
    <w:p w14:paraId="676E14D2" w14:textId="1BE0D8A6" w:rsidR="001258C8" w:rsidRDefault="001258C8">
      <w:pPr>
        <w:pStyle w:val="CommentText"/>
      </w:pPr>
      <w:r>
        <w:rPr>
          <w:rStyle w:val="CommentReference"/>
        </w:rPr>
        <w:annotationRef/>
      </w:r>
      <w:r>
        <w:rPr>
          <w:rStyle w:val="CommentReference"/>
        </w:rPr>
        <w:annotationRef/>
      </w:r>
      <w:r>
        <w:rPr>
          <w:lang w:val="en-US"/>
        </w:rPr>
        <w:t>For remaining time part, I wonder whether RLC part is needed to be descripted here?</w:t>
      </w:r>
    </w:p>
  </w:comment>
  <w:comment w:id="596" w:author="Linhai He" w:date="2025-03-15T22:14:00Z" w:initials="LH">
    <w:p w14:paraId="5EE001D7" w14:textId="77777777" w:rsidR="00512E7E" w:rsidRDefault="00512E7E" w:rsidP="00512E7E">
      <w:pPr>
        <w:pStyle w:val="CommentText"/>
      </w:pPr>
      <w:r>
        <w:rPr>
          <w:rStyle w:val="CommentReference"/>
        </w:rPr>
        <w:annotationRef/>
      </w:r>
      <w:r>
        <w:t>You are right. The RLC part is removed</w:t>
      </w:r>
    </w:p>
  </w:comment>
  <w:comment w:id="597" w:author="OPPO-Zhe Fu" w:date="2025-03-17T16:03:00Z" w:initials="ZF">
    <w:p w14:paraId="4EF0CDA1" w14:textId="63EB8B72" w:rsidR="00AC0CFF" w:rsidRDefault="00AC0CFF">
      <w:pPr>
        <w:pStyle w:val="CommentText"/>
        <w:rPr>
          <w:lang w:eastAsia="zh-CN"/>
        </w:rPr>
      </w:pPr>
      <w:r>
        <w:rPr>
          <w:rStyle w:val="CommentReference"/>
        </w:rPr>
        <w:annotationRef/>
      </w:r>
      <w:r w:rsidR="00716ECF">
        <w:rPr>
          <w:lang w:eastAsia="zh-CN"/>
        </w:rPr>
        <w:t>A</w:t>
      </w:r>
      <w:r>
        <w:rPr>
          <w:lang w:eastAsia="zh-CN"/>
        </w:rPr>
        <w:t xml:space="preserve"> typo</w:t>
      </w:r>
      <w:r w:rsidR="005B2975">
        <w:rPr>
          <w:lang w:eastAsia="zh-CN"/>
        </w:rPr>
        <w:t>?</w:t>
      </w:r>
      <w:r>
        <w:rPr>
          <w:lang w:eastAsia="zh-CN"/>
        </w:rPr>
        <w:t xml:space="preserve"> </w:t>
      </w:r>
      <w:r w:rsidR="005B2975">
        <w:rPr>
          <w:lang w:eastAsia="zh-CN"/>
        </w:rPr>
        <w:t xml:space="preserve">The </w:t>
      </w:r>
      <w:r>
        <w:rPr>
          <w:lang w:eastAsia="zh-CN"/>
        </w:rPr>
        <w:t>PDCP part should be kept here.</w:t>
      </w:r>
    </w:p>
  </w:comment>
  <w:comment w:id="601" w:author="Huawei-Yinghao" w:date="2025-03-05T11:03:00Z" w:initials="YG">
    <w:p w14:paraId="79501C25" w14:textId="6884146E" w:rsidR="001258C8" w:rsidRDefault="001258C8">
      <w:pPr>
        <w:pStyle w:val="CommentText"/>
        <w:rPr>
          <w:lang w:eastAsia="zh-CN"/>
        </w:rPr>
      </w:pPr>
      <w:r>
        <w:rPr>
          <w:rStyle w:val="CommentReference"/>
        </w:rPr>
        <w:annotationRef/>
      </w:r>
      <w:r>
        <w:rPr>
          <w:lang w:eastAsia="zh-CN"/>
        </w:rPr>
        <w:t>Can try to align with the legacy R18 description???</w:t>
      </w:r>
    </w:p>
  </w:comment>
  <w:comment w:id="602" w:author="Linhai He" w:date="2025-03-15T22:22:00Z" w:initials="LH">
    <w:p w14:paraId="460D4088" w14:textId="77777777" w:rsidR="000329CB" w:rsidRDefault="0025409F" w:rsidP="000329CB">
      <w:pPr>
        <w:pStyle w:val="CommentText"/>
      </w:pPr>
      <w:r>
        <w:rPr>
          <w:rStyle w:val="CommentReference"/>
        </w:rPr>
        <w:annotationRef/>
      </w:r>
      <w:r w:rsidR="000329CB">
        <w:t>The difference is due to the extra complications caused by having multiple reporting threshold. We reply on 323 to specify the details</w:t>
      </w:r>
    </w:p>
  </w:comment>
  <w:comment w:id="625" w:author="Huawei-Yinghao" w:date="2025-03-05T11:05:00Z" w:initials="YG">
    <w:p w14:paraId="74CAB87D" w14:textId="5DD509D9" w:rsidR="001258C8" w:rsidRDefault="001258C8">
      <w:pPr>
        <w:pStyle w:val="CommentText"/>
        <w:rPr>
          <w:lang w:eastAsia="zh-CN"/>
        </w:rPr>
      </w:pPr>
      <w:r>
        <w:rPr>
          <w:rStyle w:val="CommentReference"/>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CommentText"/>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CommentText"/>
        <w:rPr>
          <w:lang w:eastAsia="zh-CN"/>
        </w:rPr>
      </w:pPr>
    </w:p>
  </w:comment>
  <w:comment w:id="626" w:author="Linhai He" w:date="2025-03-15T22:32:00Z" w:initials="LH">
    <w:p w14:paraId="107016AB" w14:textId="77777777" w:rsidR="00837850" w:rsidRDefault="00837850" w:rsidP="00837850">
      <w:pPr>
        <w:pStyle w:val="CommentText"/>
      </w:pPr>
      <w:r>
        <w:rPr>
          <w:rStyle w:val="CommentReference"/>
        </w:rPr>
        <w:annotationRef/>
      </w:r>
      <w:r>
        <w:t>I believe that case is specified (rightly so) in 323</w:t>
      </w:r>
    </w:p>
  </w:comment>
  <w:comment w:id="672" w:author="Huawei-Yinghao" w:date="2025-03-06T14:31:00Z" w:initials="YG">
    <w:p w14:paraId="33C624D2" w14:textId="0E0C5467" w:rsidR="001258C8" w:rsidRDefault="001258C8">
      <w:pPr>
        <w:pStyle w:val="CommentText"/>
        <w:rPr>
          <w:lang w:eastAsia="zh-CN"/>
        </w:rPr>
      </w:pPr>
      <w:r>
        <w:rPr>
          <w:rStyle w:val="CommentReference"/>
        </w:rPr>
        <w:annotationRef/>
      </w:r>
      <w:r>
        <w:rPr>
          <w:rStyle w:val="CommentReference"/>
        </w:rPr>
        <w:annotationRef/>
      </w:r>
      <w:r>
        <w:rPr>
          <w:lang w:eastAsia="zh-CN"/>
        </w:rPr>
        <w:t>Suggest to add that “for LCG not configured with reporting threshold, it should always be 0”.</w:t>
      </w:r>
    </w:p>
  </w:comment>
  <w:comment w:id="673" w:author="Xiaomi" w:date="2025-03-13T18:33:00Z" w:initials="L">
    <w:p w14:paraId="4F73D6AE" w14:textId="619A6D97" w:rsidR="00096D2F" w:rsidRDefault="00096D2F">
      <w:pPr>
        <w:pStyle w:val="CommentText"/>
        <w:rPr>
          <w:lang w:eastAsia="zh-CN"/>
        </w:rPr>
      </w:pPr>
      <w:r>
        <w:rPr>
          <w:rStyle w:val="CommentReference"/>
        </w:rPr>
        <w:annotationRef/>
      </w:r>
      <w:r>
        <w:rPr>
          <w:rFonts w:hint="eastAsia"/>
          <w:lang w:eastAsia="zh-CN"/>
        </w:rPr>
        <w:t>A</w:t>
      </w:r>
      <w:r>
        <w:rPr>
          <w:lang w:eastAsia="zh-CN"/>
        </w:rPr>
        <w:t>gree with HW</w:t>
      </w:r>
    </w:p>
  </w:comment>
  <w:comment w:id="674" w:author="Linhai He" w:date="2025-03-15T22:35:00Z" w:initials="LH">
    <w:p w14:paraId="4A307C11" w14:textId="77777777" w:rsidR="003534EE" w:rsidRDefault="003534EE" w:rsidP="003534EE">
      <w:pPr>
        <w:pStyle w:val="CommentText"/>
      </w:pPr>
      <w:r>
        <w:rPr>
          <w:rStyle w:val="CommentReference"/>
        </w:rPr>
        <w:annotationRef/>
      </w:r>
      <w:r>
        <w:t>Disagree. For LCGs not configured with reporting threshold, delay status is not reported. So nothing about it is included in DSR MAC CE</w:t>
      </w:r>
    </w:p>
  </w:comment>
  <w:comment w:id="675" w:author="Samuli Turtinen" w:date="2025-03-17T17:25:00Z" w:initials="ST">
    <w:p w14:paraId="09E9112F" w14:textId="77777777" w:rsidR="00ED5739" w:rsidRDefault="00ED5739" w:rsidP="00ED5739">
      <w:pPr>
        <w:pStyle w:val="CommentText"/>
      </w:pPr>
      <w:r>
        <w:rPr>
          <w:rStyle w:val="CommentReference"/>
        </w:rPr>
        <w:annotationRef/>
      </w:r>
      <w:r>
        <w:rPr>
          <w:lang w:val="fi-FI"/>
        </w:rPr>
        <w:t>Reason to separate R18 and R19 DSR MAC CEs into different paragraphs.</w:t>
      </w:r>
    </w:p>
  </w:comment>
  <w:comment w:id="705" w:author="Huawei-Yinghao" w:date="2025-03-05T11:08:00Z" w:initials="YG">
    <w:p w14:paraId="27B6CB4F" w14:textId="2060848F" w:rsidR="001258C8" w:rsidRDefault="001258C8">
      <w:pPr>
        <w:pStyle w:val="CommentText"/>
        <w:rPr>
          <w:lang w:eastAsia="zh-CN"/>
        </w:rPr>
      </w:pPr>
      <w:r>
        <w:rPr>
          <w:rStyle w:val="CommentReference"/>
        </w:rPr>
        <w:annotationRef/>
      </w:r>
      <w:r>
        <w:rPr>
          <w:lang w:eastAsia="zh-CN"/>
        </w:rPr>
        <w:t>Should say “for an LCG”</w:t>
      </w:r>
    </w:p>
  </w:comment>
  <w:comment w:id="706" w:author="Linhai He" w:date="2025-03-15T22:36:00Z" w:initials="LH">
    <w:p w14:paraId="658269D8" w14:textId="77777777" w:rsidR="007D54BC" w:rsidRDefault="007D54BC" w:rsidP="007D54BC">
      <w:pPr>
        <w:pStyle w:val="CommentText"/>
      </w:pPr>
      <w:r>
        <w:rPr>
          <w:rStyle w:val="CommentReference"/>
        </w:rPr>
        <w:annotationRef/>
      </w:r>
      <w:r>
        <w:t>No, it should be for a reporting threshold, not an LCG</w:t>
      </w:r>
    </w:p>
  </w:comment>
  <w:comment w:id="717" w:author="Huawei-Yinghao" w:date="2025-03-05T11:07:00Z" w:initials="YG">
    <w:p w14:paraId="53688A90" w14:textId="77777777" w:rsidR="000A399B" w:rsidRDefault="001258C8" w:rsidP="000A399B">
      <w:pPr>
        <w:pStyle w:val="CommentText"/>
      </w:pPr>
      <w:r>
        <w:rPr>
          <w:rStyle w:val="CommentReference"/>
        </w:rPr>
        <w:annotationRef/>
      </w:r>
      <w:r w:rsidR="000A399B">
        <w:t>This condition is not needed for the description, a bit duplicated with procedure text</w:t>
      </w:r>
    </w:p>
  </w:comment>
  <w:comment w:id="718" w:author="Linhai He" w:date="2025-03-15T22:39:00Z" w:initials="LH">
    <w:p w14:paraId="4222E30E" w14:textId="77777777" w:rsidR="000A399B" w:rsidRDefault="00957838" w:rsidP="000A399B">
      <w:pPr>
        <w:pStyle w:val="CommentText"/>
      </w:pPr>
      <w:r>
        <w:rPr>
          <w:rStyle w:val="CommentReference"/>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772" w:author="Futurewei (Yunsong)" w:date="2025-03-08T20:56:00Z" w:initials="YY">
    <w:p w14:paraId="03DBCFF7" w14:textId="298623D1" w:rsidR="001258C8" w:rsidRDefault="001258C8" w:rsidP="00D36C36">
      <w:pPr>
        <w:pStyle w:val="CommentText"/>
      </w:pPr>
      <w:r>
        <w:rPr>
          <w:rStyle w:val="CommentReference"/>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773" w:author="Linhai He" w:date="2025-03-15T22:39:00Z" w:initials="LH">
    <w:p w14:paraId="7E3A0A82" w14:textId="77777777" w:rsidR="00D87F93" w:rsidRDefault="00D87F93" w:rsidP="00D87F93">
      <w:pPr>
        <w:pStyle w:val="CommentText"/>
      </w:pPr>
      <w:r>
        <w:rPr>
          <w:rStyle w:val="CommentReference"/>
        </w:rPr>
        <w:annotationRef/>
      </w:r>
      <w:r>
        <w:t>Please see my reply earlier.</w:t>
      </w:r>
    </w:p>
  </w:comment>
  <w:comment w:id="794" w:author="Huawei-Yinghao" w:date="2025-03-05T11:10:00Z" w:initials="YG">
    <w:p w14:paraId="22F12217" w14:textId="3BFEB2B3" w:rsidR="001258C8" w:rsidRDefault="001258C8">
      <w:pPr>
        <w:pStyle w:val="CommentText"/>
        <w:rPr>
          <w:lang w:eastAsia="zh-CN"/>
        </w:rPr>
      </w:pPr>
      <w:r>
        <w:rPr>
          <w:rStyle w:val="CommentReference"/>
        </w:rPr>
        <w:annotationRef/>
      </w:r>
      <w:r>
        <w:rPr>
          <w:lang w:eastAsia="zh-CN"/>
        </w:rPr>
        <w:t>Available data rate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2D4A99B" w15:paraIdParent="744F5945" w15:done="0"/>
  <w15:commentEx w15:paraId="3C1B1244" w15:done="0"/>
  <w15:commentEx w15:paraId="6F27C9AC" w15:paraIdParent="3C1B1244" w15:done="0"/>
  <w15:commentEx w15:paraId="651DF6BC" w15:paraIdParent="3C1B1244" w15:done="0"/>
  <w15:commentEx w15:paraId="5BBC8E09" w15:done="0"/>
  <w15:commentEx w15:paraId="6AF70D4D" w15:paraIdParent="5BBC8E09" w15:done="0"/>
  <w15:commentEx w15:paraId="45C6C2F3" w15:paraIdParent="5BBC8E09" w15:done="0"/>
  <w15:commentEx w15:paraId="6A5741B4" w15:done="0"/>
  <w15:commentEx w15:paraId="45334163" w15:done="0"/>
  <w15:commentEx w15:paraId="6442E64B" w15:paraIdParent="45334163" w15:done="0"/>
  <w15:commentEx w15:paraId="0EFA73D9" w15:paraIdParent="45334163" w15:done="0"/>
  <w15:commentEx w15:paraId="20A235EE" w15:paraIdParent="45334163" w15:done="0"/>
  <w15:commentEx w15:paraId="3271B010" w15:done="0"/>
  <w15:commentEx w15:paraId="7F54884E" w15:paraIdParent="3271B010" w15:done="0"/>
  <w15:commentEx w15:paraId="459CC8C3" w15:done="0"/>
  <w15:commentEx w15:paraId="073ADD6B" w15:paraIdParent="459CC8C3" w15:done="0"/>
  <w15:commentEx w15:paraId="6773DFB8" w15:done="0"/>
  <w15:commentEx w15:paraId="5D689D38" w15:paraIdParent="6773DFB8" w15:done="0"/>
  <w15:commentEx w15:paraId="68F31823" w15:done="0"/>
  <w15:commentEx w15:paraId="62A9850C" w15:paraIdParent="68F31823" w15:done="0"/>
  <w15:commentEx w15:paraId="39E84015"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66E423CB" w15:paraIdParent="565E078E" w15:done="0"/>
  <w15:commentEx w15:paraId="2306EE27" w15:done="0"/>
  <w15:commentEx w15:paraId="6C5B3658" w15:paraIdParent="2306EE27" w15:done="0"/>
  <w15:commentEx w15:paraId="3758F9B7" w15:done="0"/>
  <w15:commentEx w15:paraId="76A7B157" w15:paraIdParent="3758F9B7" w15:done="0"/>
  <w15:commentEx w15:paraId="46476B4A" w15:paraIdParent="3758F9B7" w15:done="0"/>
  <w15:commentEx w15:paraId="6E7B1F03" w15:done="0"/>
  <w15:commentEx w15:paraId="4D916E8F" w15:paraIdParent="6E7B1F03" w15:done="0"/>
  <w15:commentEx w15:paraId="78E69B2F" w15:done="0"/>
  <w15:commentEx w15:paraId="11DD1E0B" w15:paraIdParent="78E69B2F" w15:done="0"/>
  <w15:commentEx w15:paraId="5C6D622A" w15:paraIdParent="78E69B2F" w15:done="0"/>
  <w15:commentEx w15:paraId="587DE2F8" w15:paraIdParent="78E69B2F" w15:done="0"/>
  <w15:commentEx w15:paraId="71F3A909" w15:done="0"/>
  <w15:commentEx w15:paraId="6A0E9984" w15:paraIdParent="71F3A909" w15:done="0"/>
  <w15:commentEx w15:paraId="3804B57A" w15:done="0"/>
  <w15:commentEx w15:paraId="61A331E9" w15:paraIdParent="3804B57A" w15:done="0"/>
  <w15:commentEx w15:paraId="499DBB9B" w15:paraIdParent="3804B57A" w15:done="0"/>
  <w15:commentEx w15:paraId="5032F90A"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76A2542A" w15:done="0"/>
  <w15:commentEx w15:paraId="358B643D" w15:paraIdParent="76A2542A" w15:done="0"/>
  <w15:commentEx w15:paraId="778A3BF3" w15:done="0"/>
  <w15:commentEx w15:paraId="29F1A2BE" w15:paraIdParent="778A3BF3" w15:done="0"/>
  <w15:commentEx w15:paraId="2A5ADA02" w15:done="0"/>
  <w15:commentEx w15:paraId="11F1581B" w15:done="0"/>
  <w15:commentEx w15:paraId="36B44B25" w15:paraIdParent="11F1581B" w15:done="0"/>
  <w15:commentEx w15:paraId="1269B044" w15:done="0"/>
  <w15:commentEx w15:paraId="14C2A7B7" w15:paraIdParent="1269B044" w15:done="0"/>
  <w15:commentEx w15:paraId="1A2B8231" w15:done="0"/>
  <w15:commentEx w15:paraId="612CE09D" w15:done="0"/>
  <w15:commentEx w15:paraId="6C0E4972" w15:done="0"/>
  <w15:commentEx w15:paraId="78E0D0A4" w15:paraIdParent="6C0E4972" w15:done="0"/>
  <w15:commentEx w15:paraId="22175C54" w15:paraIdParent="6C0E4972" w15:done="0"/>
  <w15:commentEx w15:paraId="2BC3AB91" w15:done="0"/>
  <w15:commentEx w15:paraId="1287096D" w15:paraIdParent="2BC3AB91" w15:done="0"/>
  <w15:commentEx w15:paraId="57562CC2" w15:paraIdParent="2BC3AB91" w15:done="0"/>
  <w15:commentEx w15:paraId="47990124" w15:done="0"/>
  <w15:commentEx w15:paraId="6BB75276" w15:paraIdParent="47990124" w15:done="0"/>
  <w15:commentEx w15:paraId="39C1AD28" w15:done="0"/>
  <w15:commentEx w15:paraId="7E00F24F" w15:paraIdParent="39C1AD28" w15:done="0"/>
  <w15:commentEx w15:paraId="796D04E4" w15:paraIdParent="39C1AD2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789DCA68" w15:paraIdParent="3A3A1158" w15:done="0"/>
  <w15:commentEx w15:paraId="02ED12BC" w15:done="0"/>
  <w15:commentEx w15:paraId="6C0DF97A" w15:paraIdParent="02ED12BC" w15:done="0"/>
  <w15:commentEx w15:paraId="63F5F7FD" w15:done="0"/>
  <w15:commentEx w15:paraId="6020EDAD" w15:paraIdParent="63F5F7FD" w15:done="0"/>
  <w15:commentEx w15:paraId="3C928993" w15:done="0"/>
  <w15:commentEx w15:paraId="39D65C78" w15:paraIdParent="3C928993" w15:done="0"/>
  <w15:commentEx w15:paraId="3C9155B7" w15:done="0"/>
  <w15:commentEx w15:paraId="30340F6E" w15:paraIdParent="3C9155B7"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7E0BF6EB" w15:paraIdParent="1D181E33" w15:done="0"/>
  <w15:commentEx w15:paraId="114C818A" w15:done="0"/>
  <w15:commentEx w15:paraId="12F6799B" w15:paraIdParent="114C818A" w15:done="0"/>
  <w15:commentEx w15:paraId="676E14D2" w15:done="0"/>
  <w15:commentEx w15:paraId="5EE001D7" w15:paraIdParent="676E14D2" w15:done="0"/>
  <w15:commentEx w15:paraId="4EF0CDA1" w15:paraIdParent="676E14D2" w15:done="0"/>
  <w15:commentEx w15:paraId="79501C25" w15:done="0"/>
  <w15:commentEx w15:paraId="460D4088" w15:paraIdParent="79501C25" w15:done="0"/>
  <w15:commentEx w15:paraId="6FBF64EB" w15:done="0"/>
  <w15:commentEx w15:paraId="107016AB" w15:paraIdParent="6FBF64EB" w15:done="0"/>
  <w15:commentEx w15:paraId="33C624D2" w15:done="0"/>
  <w15:commentEx w15:paraId="4F73D6AE" w15:paraIdParent="33C624D2" w15:done="0"/>
  <w15:commentEx w15:paraId="4A307C11" w15:paraIdParent="33C624D2" w15:done="0"/>
  <w15:commentEx w15:paraId="09E9112F" w15:paraIdParent="33C624D2" w15:done="0"/>
  <w15:commentEx w15:paraId="27B6CB4F" w15:done="0"/>
  <w15:commentEx w15:paraId="658269D8" w15:paraIdParent="27B6CB4F" w15:done="0"/>
  <w15:commentEx w15:paraId="53688A90" w15:done="0"/>
  <w15:commentEx w15:paraId="4222E30E" w15:paraIdParent="53688A90" w15:done="0"/>
  <w15:commentEx w15:paraId="03DBCFF7" w15:done="0"/>
  <w15:commentEx w15:paraId="7E3A0A82" w15:paraIdParent="03DBCFF7" w15:done="0"/>
  <w15:commentEx w15:paraId="22F122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82BBA7" w16cex:dateUtc="2025-03-17T07:17:00Z"/>
  <w16cex:commentExtensible w16cex:durableId="2B72A567" w16cex:dateUtc="2025-03-05T02:26:00Z"/>
  <w16cex:commentExtensible w16cex:durableId="557D7E0E" w16cex:dateUtc="2025-03-14T22:54:00Z"/>
  <w16cex:commentExtensible w16cex:durableId="77009499" w16cex:dateUtc="2025-03-10T17:27:00Z"/>
  <w16cex:commentExtensible w16cex:durableId="6B6642AC" w16cex:dateUtc="2025-03-14T22:56:00Z"/>
  <w16cex:commentExtensible w16cex:durableId="6AD938C1" w16cex:dateUtc="2025-03-10T17:27:00Z"/>
  <w16cex:commentExtensible w16cex:durableId="202CF795" w16cex:dateUtc="2025-03-10T17:11:00Z"/>
  <w16cex:commentExtensible w16cex:durableId="546BC431" w16cex:dateUtc="2025-03-14T23:10:00Z"/>
  <w16cex:commentExtensible w16cex:durableId="7F8E8ACC" w16cex:dateUtc="2025-03-17T10:41: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2B74396E" w16cex:dateUtc="2025-03-06T07:10:00Z"/>
  <w16cex:commentExtensible w16cex:durableId="6570543F" w16cex:dateUtc="2025-03-14T23:19:00Z"/>
  <w16cex:commentExtensible w16cex:durableId="2269E97E" w16cex:dateUtc="2025-03-10T14:21:00Z"/>
  <w16cex:commentExtensible w16cex:durableId="441F72DB" w16cex:dateUtc="2025-03-14T23:16:00Z"/>
  <w16cex:commentExtensible w16cex:durableId="19EBC926" w16cex:dateUtc="2025-03-17T10:44: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74B6D117" w16cex:dateUtc="2025-03-17T10:46:00Z"/>
  <w16cex:commentExtensible w16cex:durableId="2B74398A" w16cex:dateUtc="2025-03-06T07:11:00Z"/>
  <w16cex:commentExtensible w16cex:durableId="2E3212EA" w16cex:dateUtc="2025-03-14T23:22:00Z"/>
  <w16cex:commentExtensible w16cex:durableId="2B743992" w16cex:dateUtc="2025-03-06T07:11:00Z"/>
  <w16cex:commentExtensible w16cex:durableId="2B82BCC8" w16cex:dateUtc="2025-03-17T07:22:00Z"/>
  <w16cex:commentExtensible w16cex:durableId="1233E701" w16cex:dateUtc="2025-03-14T23:25:00Z"/>
  <w16cex:commentExtensible w16cex:durableId="13460A2C" w16cex:dateUtc="2025-03-10T17:37:00Z"/>
  <w16cex:commentExtensible w16cex:durableId="32EA5FA4" w16cex:dateUtc="2025-03-14T23:27:00Z"/>
  <w16cex:commentExtensible w16cex:durableId="2B82BDAA" w16cex:dateUtc="2025-03-17T07:26:00Z"/>
  <w16cex:commentExtensible w16cex:durableId="754C3EC4" w16cex:dateUtc="2025-03-09T03:42:00Z"/>
  <w16cex:commentExtensible w16cex:durableId="3622C6FE" w16cex:dateUtc="2025-03-15T18:10:00Z"/>
  <w16cex:commentExtensible w16cex:durableId="2B72A53B" w16cex:dateUtc="2025-03-05T02:26:00Z"/>
  <w16cex:commentExtensible w16cex:durableId="1878B044" w16cex:dateUtc="2025-03-15T18:11:00Z"/>
  <w16cex:commentExtensible w16cex:durableId="53C28292" w16cex:dateUtc="2025-03-17T15:02: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60101FCF" w16cex:dateUtc="2025-03-15T18:49:00Z"/>
  <w16cex:commentExtensible w16cex:durableId="2B72A60F" w16cex:dateUtc="2025-03-05T02:29:00Z"/>
  <w16cex:commentExtensible w16cex:durableId="582277EF" w16cex:dateUtc="2025-03-16T21:58:00Z"/>
  <w16cex:commentExtensible w16cex:durableId="1C1735FB" w16cex:dateUtc="2025-03-17T15:07: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6E3188C8" w16cex:dateUtc="2025-03-17T15:12:00Z"/>
  <w16cex:commentExtensible w16cex:durableId="2B82BF12" w16cex:dateUtc="2025-03-17T07:32:00Z"/>
  <w16cex:commentExtensible w16cex:durableId="2B72A90E" w16cex:dateUtc="2025-03-05T02:42:00Z"/>
  <w16cex:commentExtensible w16cex:durableId="4A63A7E1" w16cex:dateUtc="2025-03-16T03:37:00Z"/>
  <w16cex:commentExtensible w16cex:durableId="26D9CE59" w16cex:dateUtc="2025-03-16T03:38:00Z"/>
  <w16cex:commentExtensible w16cex:durableId="6F8DB680" w16cex:dateUtc="2025-03-17T15:14:00Z"/>
  <w16cex:commentExtensible w16cex:durableId="2B72A9D3" w16cex:dateUtc="2025-03-05T02:45:00Z"/>
  <w16cex:commentExtensible w16cex:durableId="4AD2F523" w16cex:dateUtc="2025-03-16T03:44:00Z"/>
  <w16cex:commentExtensible w16cex:durableId="215654AE" w16cex:dateUtc="2025-03-09T04:19:00Z"/>
  <w16cex:commentExtensible w16cex:durableId="5E18367E" w16cex:dateUtc="2025-03-16T03:48:00Z"/>
  <w16cex:commentExtensible w16cex:durableId="75BA7167" w16cex:dateUtc="2025-03-17T15:16: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0D357CB9" w16cex:dateUtc="2025-03-17T15:19:00Z"/>
  <w16cex:commentExtensible w16cex:durableId="2B82C530" w16cex:dateUtc="2025-03-17T07:58:00Z"/>
  <w16cex:commentExtensible w16cex:durableId="5A73919C" w16cex:dateUtc="2025-03-17T15:19:00Z"/>
  <w16cex:commentExtensible w16cex:durableId="2B72AB81" w16cex:dateUtc="2025-03-05T02:52:00Z"/>
  <w16cex:commentExtensible w16cex:durableId="64750B40" w16cex:dateUtc="2025-03-16T04:01:00Z"/>
  <w16cex:commentExtensible w16cex:durableId="2B72AC12" w16cex:dateUtc="2025-03-05T02:55:00Z"/>
  <w16cex:commentExtensible w16cex:durableId="4DA71DF3" w16cex:dateUtc="2025-03-16T04:03:00Z"/>
  <w16cex:commentExtensible w16cex:durableId="2B72AC25" w16cex:dateUtc="2025-03-05T02:55:00Z"/>
  <w16cex:commentExtensible w16cex:durableId="6545C713" w16cex:dateUtc="2025-03-16T04:05: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1C1A91FE" w16cex:dateUtc="2025-03-17T15:22: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82C69F" w16cex:dateUtc="2025-03-17T08:03:00Z"/>
  <w16cex:commentExtensible w16cex:durableId="2B72AE10" w16cex:dateUtc="2025-03-05T03:03:00Z"/>
  <w16cex:commentExtensible w16cex:durableId="2FBAD371" w16cex:dateUtc="2025-03-16T05:22:00Z"/>
  <w16cex:commentExtensible w16cex:durableId="2B72AE74" w16cex:dateUtc="2025-03-05T03:05:00Z"/>
  <w16cex:commentExtensible w16cex:durableId="3BD8D6E9" w16cex:dateUtc="2025-03-16T05:32:00Z"/>
  <w16cex:commentExtensible w16cex:durableId="2B743025" w16cex:dateUtc="2025-03-06T06:31:00Z"/>
  <w16cex:commentExtensible w16cex:durableId="60B3C5C9" w16cex:dateUtc="2025-03-16T05:35:00Z"/>
  <w16cex:commentExtensible w16cex:durableId="4FDE4663" w16cex:dateUtc="2025-03-17T15:25: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50DA0A38" w16cex:dateUtc="2025-03-09T04:56:00Z"/>
  <w16cex:commentExtensible w16cex:durableId="2C29CA6D" w16cex:dateUtc="2025-03-16T05:39:00Z"/>
  <w16cex:commentExtensible w16cex:durableId="2B72AFBF" w16cex:dateUtc="2025-03-05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2D4A99B" w16cid:durableId="2B82BBA7"/>
  <w16cid:commentId w16cid:paraId="3C1B1244" w16cid:durableId="2B72A567"/>
  <w16cid:commentId w16cid:paraId="6F27C9AC" w16cid:durableId="2B7D2289"/>
  <w16cid:commentId w16cid:paraId="651DF6BC" w16cid:durableId="557D7E0E"/>
  <w16cid:commentId w16cid:paraId="5BBC8E09" w16cid:durableId="77009499"/>
  <w16cid:commentId w16cid:paraId="6AF70D4D" w16cid:durableId="2B7E770F"/>
  <w16cid:commentId w16cid:paraId="45C6C2F3" w16cid:durableId="6B6642AC"/>
  <w16cid:commentId w16cid:paraId="6A5741B4" w16cid:durableId="6AD938C1"/>
  <w16cid:commentId w16cid:paraId="45334163" w16cid:durableId="202CF795"/>
  <w16cid:commentId w16cid:paraId="6442E64B" w16cid:durableId="2B7D22BE"/>
  <w16cid:commentId w16cid:paraId="0EFA73D9" w16cid:durableId="546BC431"/>
  <w16cid:commentId w16cid:paraId="20A235EE" w16cid:durableId="7F8E8ACC"/>
  <w16cid:commentId w16cid:paraId="3271B010" w16cid:durableId="2B743967"/>
  <w16cid:commentId w16cid:paraId="7F54884E" w16cid:durableId="3476CF0E"/>
  <w16cid:commentId w16cid:paraId="459CC8C3" w16cid:durableId="2B72A650"/>
  <w16cid:commentId w16cid:paraId="073ADD6B" w16cid:durableId="043290FF"/>
  <w16cid:commentId w16cid:paraId="6773DFB8" w16cid:durableId="2B74396E"/>
  <w16cid:commentId w16cid:paraId="5D689D38" w16cid:durableId="6570543F"/>
  <w16cid:commentId w16cid:paraId="68F31823" w16cid:durableId="2269E97E"/>
  <w16cid:commentId w16cid:paraId="62A9850C" w16cid:durableId="441F72DB"/>
  <w16cid:commentId w16cid:paraId="39E84015" w16cid:durableId="19EBC926"/>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66E423CB" w16cid:durableId="74B6D117"/>
  <w16cid:commentId w16cid:paraId="2306EE27" w16cid:durableId="2B74398A"/>
  <w16cid:commentId w16cid:paraId="6C5B3658" w16cid:durableId="2E3212EA"/>
  <w16cid:commentId w16cid:paraId="3758F9B7" w16cid:durableId="2B743992"/>
  <w16cid:commentId w16cid:paraId="76A7B157" w16cid:durableId="2B7D2003"/>
  <w16cid:commentId w16cid:paraId="46476B4A" w16cid:durableId="2B82BCC8"/>
  <w16cid:commentId w16cid:paraId="6E7B1F03" w16cid:durableId="2B7E7B90"/>
  <w16cid:commentId w16cid:paraId="4D916E8F" w16cid:durableId="1233E701"/>
  <w16cid:commentId w16cid:paraId="78E69B2F" w16cid:durableId="13460A2C"/>
  <w16cid:commentId w16cid:paraId="11DD1E0B" w16cid:durableId="2B7D2748"/>
  <w16cid:commentId w16cid:paraId="5C6D622A" w16cid:durableId="32EA5FA4"/>
  <w16cid:commentId w16cid:paraId="587DE2F8" w16cid:durableId="2B82BDAA"/>
  <w16cid:commentId w16cid:paraId="71F3A909" w16cid:durableId="754C3EC4"/>
  <w16cid:commentId w16cid:paraId="6A0E9984" w16cid:durableId="3622C6FE"/>
  <w16cid:commentId w16cid:paraId="3804B57A" w16cid:durableId="2B72A53B"/>
  <w16cid:commentId w16cid:paraId="61A331E9" w16cid:durableId="2B7D27BA"/>
  <w16cid:commentId w16cid:paraId="499DBB9B" w16cid:durableId="1878B044"/>
  <w16cid:commentId w16cid:paraId="5032F90A" w16cid:durableId="53C28292"/>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76A2542A" w16cid:durableId="2B7DA02A"/>
  <w16cid:commentId w16cid:paraId="358B643D" w16cid:durableId="60101FCF"/>
  <w16cid:commentId w16cid:paraId="778A3BF3" w16cid:durableId="2B72A60F"/>
  <w16cid:commentId w16cid:paraId="29F1A2BE" w16cid:durableId="582277EF"/>
  <w16cid:commentId w16cid:paraId="2A5ADA02" w16cid:durableId="1C1735FB"/>
  <w16cid:commentId w16cid:paraId="11F1581B" w16cid:durableId="2B72A794"/>
  <w16cid:commentId w16cid:paraId="36B44B25" w16cid:durableId="71F8229E"/>
  <w16cid:commentId w16cid:paraId="1269B044" w16cid:durableId="2B72A8C5"/>
  <w16cid:commentId w16cid:paraId="14C2A7B7" w16cid:durableId="5B2F08EC"/>
  <w16cid:commentId w16cid:paraId="1A2B8231" w16cid:durableId="6E3188C8"/>
  <w16cid:commentId w16cid:paraId="612CE09D" w16cid:durableId="2B82BF12"/>
  <w16cid:commentId w16cid:paraId="6C0E4972" w16cid:durableId="2B72A90E"/>
  <w16cid:commentId w16cid:paraId="78E0D0A4" w16cid:durableId="2B7DA10E"/>
  <w16cid:commentId w16cid:paraId="22175C54" w16cid:durableId="4A63A7E1"/>
  <w16cid:commentId w16cid:paraId="2BC3AB91" w16cid:durableId="2B7DA1F2"/>
  <w16cid:commentId w16cid:paraId="1287096D" w16cid:durableId="26D9CE59"/>
  <w16cid:commentId w16cid:paraId="57562CC2" w16cid:durableId="6F8DB680"/>
  <w16cid:commentId w16cid:paraId="47990124" w16cid:durableId="2B72A9D3"/>
  <w16cid:commentId w16cid:paraId="6BB75276" w16cid:durableId="4AD2F523"/>
  <w16cid:commentId w16cid:paraId="39C1AD28" w16cid:durableId="215654AE"/>
  <w16cid:commentId w16cid:paraId="7E00F24F" w16cid:durableId="5E18367E"/>
  <w16cid:commentId w16cid:paraId="796D04E4" w16cid:durableId="75BA7167"/>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789DCA68" w16cid:durableId="0D357CB9"/>
  <w16cid:commentId w16cid:paraId="02ED12BC" w16cid:durableId="2B82C530"/>
  <w16cid:commentId w16cid:paraId="6C0DF97A" w16cid:durableId="5A73919C"/>
  <w16cid:commentId w16cid:paraId="63F5F7FD" w16cid:durableId="2B72AB81"/>
  <w16cid:commentId w16cid:paraId="6020EDAD" w16cid:durableId="64750B40"/>
  <w16cid:commentId w16cid:paraId="3C928993" w16cid:durableId="2B72AC12"/>
  <w16cid:commentId w16cid:paraId="39D65C78" w16cid:durableId="4DA71DF3"/>
  <w16cid:commentId w16cid:paraId="3C9155B7" w16cid:durableId="2B72AC25"/>
  <w16cid:commentId w16cid:paraId="30340F6E" w16cid:durableId="6545C713"/>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7E0BF6EB" w16cid:durableId="1C1A91FE"/>
  <w16cid:commentId w16cid:paraId="114C818A" w16cid:durableId="2B7439B3"/>
  <w16cid:commentId w16cid:paraId="12F6799B" w16cid:durableId="40D9E323"/>
  <w16cid:commentId w16cid:paraId="676E14D2" w16cid:durableId="2B7439BE"/>
  <w16cid:commentId w16cid:paraId="5EE001D7" w16cid:durableId="3F116C1A"/>
  <w16cid:commentId w16cid:paraId="4EF0CDA1" w16cid:durableId="2B82C69F"/>
  <w16cid:commentId w16cid:paraId="79501C25" w16cid:durableId="2B72AE10"/>
  <w16cid:commentId w16cid:paraId="460D4088" w16cid:durableId="2FBAD371"/>
  <w16cid:commentId w16cid:paraId="6FBF64EB" w16cid:durableId="2B72AE74"/>
  <w16cid:commentId w16cid:paraId="107016AB" w16cid:durableId="3BD8D6E9"/>
  <w16cid:commentId w16cid:paraId="33C624D2" w16cid:durableId="2B743025"/>
  <w16cid:commentId w16cid:paraId="4F73D6AE" w16cid:durableId="2B7DA372"/>
  <w16cid:commentId w16cid:paraId="4A307C11" w16cid:durableId="60B3C5C9"/>
  <w16cid:commentId w16cid:paraId="09E9112F" w16cid:durableId="4FDE4663"/>
  <w16cid:commentId w16cid:paraId="27B6CB4F" w16cid:durableId="2B72AF33"/>
  <w16cid:commentId w16cid:paraId="658269D8" w16cid:durableId="70D789AA"/>
  <w16cid:commentId w16cid:paraId="53688A90" w16cid:durableId="2B72AF0A"/>
  <w16cid:commentId w16cid:paraId="4222E30E" w16cid:durableId="362C1151"/>
  <w16cid:commentId w16cid:paraId="03DBCFF7" w16cid:durableId="50DA0A38"/>
  <w16cid:commentId w16cid:paraId="7E3A0A82" w16cid:durableId="2C29CA6D"/>
  <w16cid:commentId w16cid:paraId="22F12217" w16cid:durableId="2B72A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A73782" w14:textId="77777777" w:rsidR="008E3E52" w:rsidRDefault="008E3E52">
      <w:r>
        <w:separator/>
      </w:r>
    </w:p>
  </w:endnote>
  <w:endnote w:type="continuationSeparator" w:id="0">
    <w:p w14:paraId="37213E16" w14:textId="77777777" w:rsidR="008E3E52" w:rsidRDefault="008E3E52">
      <w:r>
        <w:continuationSeparator/>
      </w:r>
    </w:p>
  </w:endnote>
  <w:endnote w:type="continuationNotice" w:id="1">
    <w:p w14:paraId="6BBE182B" w14:textId="77777777" w:rsidR="008E3E52" w:rsidRDefault="008E3E5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B1BC8F" w14:textId="77777777" w:rsidR="008E3E52" w:rsidRDefault="008E3E52">
      <w:r>
        <w:separator/>
      </w:r>
    </w:p>
  </w:footnote>
  <w:footnote w:type="continuationSeparator" w:id="0">
    <w:p w14:paraId="69A7B5EC" w14:textId="77777777" w:rsidR="008E3E52" w:rsidRDefault="008E3E52">
      <w:r>
        <w:continuationSeparator/>
      </w:r>
    </w:p>
  </w:footnote>
  <w:footnote w:type="continuationNotice" w:id="1">
    <w:p w14:paraId="766396F3" w14:textId="77777777" w:rsidR="008E3E52" w:rsidRDefault="008E3E5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9"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3"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3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08359120">
    <w:abstractNumId w:val="29"/>
  </w:num>
  <w:num w:numId="2" w16cid:durableId="945648634">
    <w:abstractNumId w:val="30"/>
  </w:num>
  <w:num w:numId="3" w16cid:durableId="1321347905">
    <w:abstractNumId w:val="12"/>
  </w:num>
  <w:num w:numId="4" w16cid:durableId="1461805302">
    <w:abstractNumId w:val="5"/>
  </w:num>
  <w:num w:numId="5" w16cid:durableId="1804276464">
    <w:abstractNumId w:val="18"/>
  </w:num>
  <w:num w:numId="6" w16cid:durableId="134032880">
    <w:abstractNumId w:val="21"/>
  </w:num>
  <w:num w:numId="7" w16cid:durableId="1940867213">
    <w:abstractNumId w:val="31"/>
  </w:num>
  <w:num w:numId="8" w16cid:durableId="683939863">
    <w:abstractNumId w:val="19"/>
  </w:num>
  <w:num w:numId="9" w16cid:durableId="294914051">
    <w:abstractNumId w:val="34"/>
  </w:num>
  <w:num w:numId="10" w16cid:durableId="1138230737">
    <w:abstractNumId w:val="20"/>
  </w:num>
  <w:num w:numId="11" w16cid:durableId="1171028205">
    <w:abstractNumId w:val="25"/>
  </w:num>
  <w:num w:numId="12" w16cid:durableId="581373454">
    <w:abstractNumId w:val="10"/>
  </w:num>
  <w:num w:numId="13" w16cid:durableId="1149323662">
    <w:abstractNumId w:val="6"/>
  </w:num>
  <w:num w:numId="14" w16cid:durableId="1612397903">
    <w:abstractNumId w:val="32"/>
  </w:num>
  <w:num w:numId="15" w16cid:durableId="450173328">
    <w:abstractNumId w:val="23"/>
  </w:num>
  <w:num w:numId="16" w16cid:durableId="1357149078">
    <w:abstractNumId w:val="8"/>
  </w:num>
  <w:num w:numId="17" w16cid:durableId="403379149">
    <w:abstractNumId w:val="16"/>
  </w:num>
  <w:num w:numId="18" w16cid:durableId="1319308406">
    <w:abstractNumId w:val="14"/>
  </w:num>
  <w:num w:numId="19" w16cid:durableId="2111702382">
    <w:abstractNumId w:val="28"/>
  </w:num>
  <w:num w:numId="20" w16cid:durableId="2026903129">
    <w:abstractNumId w:val="37"/>
  </w:num>
  <w:num w:numId="21" w16cid:durableId="376928139">
    <w:abstractNumId w:val="39"/>
  </w:num>
  <w:num w:numId="22" w16cid:durableId="636958205">
    <w:abstractNumId w:val="7"/>
  </w:num>
  <w:num w:numId="23" w16cid:durableId="1812484101">
    <w:abstractNumId w:val="26"/>
  </w:num>
  <w:num w:numId="24" w16cid:durableId="530384515">
    <w:abstractNumId w:val="2"/>
  </w:num>
  <w:num w:numId="25" w16cid:durableId="957028129">
    <w:abstractNumId w:val="1"/>
  </w:num>
  <w:num w:numId="26" w16cid:durableId="814834017">
    <w:abstractNumId w:val="0"/>
  </w:num>
  <w:num w:numId="27" w16cid:durableId="518394692">
    <w:abstractNumId w:val="17"/>
  </w:num>
  <w:num w:numId="28" w16cid:durableId="1026522931">
    <w:abstractNumId w:val="13"/>
  </w:num>
  <w:num w:numId="29" w16cid:durableId="679963200">
    <w:abstractNumId w:val="11"/>
  </w:num>
  <w:num w:numId="30" w16cid:durableId="1029725114">
    <w:abstractNumId w:val="33"/>
  </w:num>
  <w:num w:numId="31" w16cid:durableId="284124480">
    <w:abstractNumId w:val="38"/>
  </w:num>
  <w:num w:numId="32" w16cid:durableId="1114640224">
    <w:abstractNumId w:val="9"/>
  </w:num>
  <w:num w:numId="33" w16cid:durableId="726563518">
    <w:abstractNumId w:val="3"/>
  </w:num>
  <w:num w:numId="34" w16cid:durableId="175731698">
    <w:abstractNumId w:val="22"/>
  </w:num>
  <w:num w:numId="35" w16cid:durableId="1719626900">
    <w:abstractNumId w:val="35"/>
  </w:num>
  <w:num w:numId="36" w16cid:durableId="368603155">
    <w:abstractNumId w:val="4"/>
  </w:num>
  <w:num w:numId="37" w16cid:durableId="1932422330">
    <w:abstractNumId w:val="36"/>
  </w:num>
  <w:num w:numId="38" w16cid:durableId="2002150589">
    <w:abstractNumId w:val="27"/>
  </w:num>
  <w:num w:numId="39" w16cid:durableId="350839173">
    <w:abstractNumId w:val="24"/>
  </w:num>
  <w:num w:numId="40" w16cid:durableId="46998496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OPPO-Zhe Fu">
    <w15:presenceInfo w15:providerId="None" w15:userId="OPPO-Zhe Fu"/>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BBF"/>
    <w:rsid w:val="00002C5A"/>
    <w:rsid w:val="00002EDD"/>
    <w:rsid w:val="00004095"/>
    <w:rsid w:val="00005270"/>
    <w:rsid w:val="00005817"/>
    <w:rsid w:val="000059FA"/>
    <w:rsid w:val="00005ABA"/>
    <w:rsid w:val="00005F99"/>
    <w:rsid w:val="00007246"/>
    <w:rsid w:val="00007257"/>
    <w:rsid w:val="00007C59"/>
    <w:rsid w:val="00010DCF"/>
    <w:rsid w:val="0001268A"/>
    <w:rsid w:val="00012B0D"/>
    <w:rsid w:val="00013F41"/>
    <w:rsid w:val="000144B2"/>
    <w:rsid w:val="000147A3"/>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575"/>
    <w:rsid w:val="0006578A"/>
    <w:rsid w:val="0006601A"/>
    <w:rsid w:val="00066056"/>
    <w:rsid w:val="00066694"/>
    <w:rsid w:val="00067B17"/>
    <w:rsid w:val="00067CD3"/>
    <w:rsid w:val="00067EC2"/>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6B3E"/>
    <w:rsid w:val="00096D2F"/>
    <w:rsid w:val="000974E1"/>
    <w:rsid w:val="00097B91"/>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3451"/>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24E2"/>
    <w:rsid w:val="001929A3"/>
    <w:rsid w:val="00192C46"/>
    <w:rsid w:val="00192EA3"/>
    <w:rsid w:val="00193487"/>
    <w:rsid w:val="001937D3"/>
    <w:rsid w:val="00193B14"/>
    <w:rsid w:val="00193E15"/>
    <w:rsid w:val="00194611"/>
    <w:rsid w:val="00194AEB"/>
    <w:rsid w:val="00195E64"/>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247"/>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25BB"/>
    <w:rsid w:val="00224B1C"/>
    <w:rsid w:val="00225D6C"/>
    <w:rsid w:val="00226851"/>
    <w:rsid w:val="00226C71"/>
    <w:rsid w:val="00226D06"/>
    <w:rsid w:val="00226E01"/>
    <w:rsid w:val="00227F61"/>
    <w:rsid w:val="00235251"/>
    <w:rsid w:val="00235B28"/>
    <w:rsid w:val="0024159E"/>
    <w:rsid w:val="00241928"/>
    <w:rsid w:val="00242081"/>
    <w:rsid w:val="00243A61"/>
    <w:rsid w:val="00243DE2"/>
    <w:rsid w:val="0024479D"/>
    <w:rsid w:val="0024512A"/>
    <w:rsid w:val="00245AE5"/>
    <w:rsid w:val="0024791A"/>
    <w:rsid w:val="00251F61"/>
    <w:rsid w:val="00252367"/>
    <w:rsid w:val="00252B4A"/>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9147D"/>
    <w:rsid w:val="002915BB"/>
    <w:rsid w:val="0029505E"/>
    <w:rsid w:val="00295246"/>
    <w:rsid w:val="00297C66"/>
    <w:rsid w:val="002A01CC"/>
    <w:rsid w:val="002A1298"/>
    <w:rsid w:val="002A27FC"/>
    <w:rsid w:val="002A2873"/>
    <w:rsid w:val="002A2F85"/>
    <w:rsid w:val="002A31F2"/>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7117"/>
    <w:rsid w:val="00390BE3"/>
    <w:rsid w:val="003922E6"/>
    <w:rsid w:val="00392753"/>
    <w:rsid w:val="00392821"/>
    <w:rsid w:val="003937DB"/>
    <w:rsid w:val="00393EAE"/>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871"/>
    <w:rsid w:val="003C7CAE"/>
    <w:rsid w:val="003D0267"/>
    <w:rsid w:val="003D0801"/>
    <w:rsid w:val="003D0834"/>
    <w:rsid w:val="003D1AFD"/>
    <w:rsid w:val="003D2948"/>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E5"/>
    <w:rsid w:val="00405796"/>
    <w:rsid w:val="004060D4"/>
    <w:rsid w:val="00406847"/>
    <w:rsid w:val="0041003B"/>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269B"/>
    <w:rsid w:val="00432D54"/>
    <w:rsid w:val="00432E7D"/>
    <w:rsid w:val="004335FD"/>
    <w:rsid w:val="00433A65"/>
    <w:rsid w:val="00433E2E"/>
    <w:rsid w:val="00434423"/>
    <w:rsid w:val="0043533A"/>
    <w:rsid w:val="00435727"/>
    <w:rsid w:val="004358B9"/>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6369F"/>
    <w:rsid w:val="004644E8"/>
    <w:rsid w:val="00465A0C"/>
    <w:rsid w:val="004661F3"/>
    <w:rsid w:val="00466275"/>
    <w:rsid w:val="004669A1"/>
    <w:rsid w:val="00466D0F"/>
    <w:rsid w:val="004670C7"/>
    <w:rsid w:val="004716A4"/>
    <w:rsid w:val="00471784"/>
    <w:rsid w:val="00471A96"/>
    <w:rsid w:val="00471F27"/>
    <w:rsid w:val="00473FC3"/>
    <w:rsid w:val="004744CE"/>
    <w:rsid w:val="00474539"/>
    <w:rsid w:val="00475759"/>
    <w:rsid w:val="00476A20"/>
    <w:rsid w:val="00477F5F"/>
    <w:rsid w:val="00481990"/>
    <w:rsid w:val="00481FA0"/>
    <w:rsid w:val="00481FFF"/>
    <w:rsid w:val="00484287"/>
    <w:rsid w:val="00484A44"/>
    <w:rsid w:val="004851A0"/>
    <w:rsid w:val="0048583F"/>
    <w:rsid w:val="00485A39"/>
    <w:rsid w:val="004869D4"/>
    <w:rsid w:val="00486F00"/>
    <w:rsid w:val="00487435"/>
    <w:rsid w:val="00487998"/>
    <w:rsid w:val="004920CC"/>
    <w:rsid w:val="004924D7"/>
    <w:rsid w:val="00492EEF"/>
    <w:rsid w:val="00494327"/>
    <w:rsid w:val="004948D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D7E3F"/>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5550"/>
    <w:rsid w:val="004F6164"/>
    <w:rsid w:val="004F6E07"/>
    <w:rsid w:val="004F7925"/>
    <w:rsid w:val="005003A0"/>
    <w:rsid w:val="00500925"/>
    <w:rsid w:val="005020E8"/>
    <w:rsid w:val="005027B8"/>
    <w:rsid w:val="00503690"/>
    <w:rsid w:val="005038E2"/>
    <w:rsid w:val="005048CE"/>
    <w:rsid w:val="005055AA"/>
    <w:rsid w:val="00506B55"/>
    <w:rsid w:val="0050742D"/>
    <w:rsid w:val="00510527"/>
    <w:rsid w:val="00511B24"/>
    <w:rsid w:val="00511EAB"/>
    <w:rsid w:val="00512E7E"/>
    <w:rsid w:val="00513550"/>
    <w:rsid w:val="005140B5"/>
    <w:rsid w:val="00515357"/>
    <w:rsid w:val="0051580D"/>
    <w:rsid w:val="00516401"/>
    <w:rsid w:val="00517150"/>
    <w:rsid w:val="00520368"/>
    <w:rsid w:val="00521301"/>
    <w:rsid w:val="005228D4"/>
    <w:rsid w:val="00522CD7"/>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821"/>
    <w:rsid w:val="00537B73"/>
    <w:rsid w:val="00537BE8"/>
    <w:rsid w:val="00540D47"/>
    <w:rsid w:val="005422FB"/>
    <w:rsid w:val="0054240F"/>
    <w:rsid w:val="00542A04"/>
    <w:rsid w:val="00543BD8"/>
    <w:rsid w:val="005454E8"/>
    <w:rsid w:val="00545EC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2240"/>
    <w:rsid w:val="005D2ABF"/>
    <w:rsid w:val="005D30FB"/>
    <w:rsid w:val="005D344E"/>
    <w:rsid w:val="005D3BBF"/>
    <w:rsid w:val="005D4279"/>
    <w:rsid w:val="005D52F4"/>
    <w:rsid w:val="005D6052"/>
    <w:rsid w:val="005D6D1F"/>
    <w:rsid w:val="005E21C4"/>
    <w:rsid w:val="005E2C44"/>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7A4F"/>
    <w:rsid w:val="006011BB"/>
    <w:rsid w:val="006031A0"/>
    <w:rsid w:val="00603F91"/>
    <w:rsid w:val="00604E39"/>
    <w:rsid w:val="006052A0"/>
    <w:rsid w:val="00605428"/>
    <w:rsid w:val="00605609"/>
    <w:rsid w:val="0060767F"/>
    <w:rsid w:val="00610D85"/>
    <w:rsid w:val="006114C5"/>
    <w:rsid w:val="006116AE"/>
    <w:rsid w:val="00611A48"/>
    <w:rsid w:val="00611C64"/>
    <w:rsid w:val="0061211D"/>
    <w:rsid w:val="00612965"/>
    <w:rsid w:val="00614B63"/>
    <w:rsid w:val="00615E5F"/>
    <w:rsid w:val="00620786"/>
    <w:rsid w:val="00621188"/>
    <w:rsid w:val="00621A69"/>
    <w:rsid w:val="00622EC7"/>
    <w:rsid w:val="00623840"/>
    <w:rsid w:val="006247BA"/>
    <w:rsid w:val="006257ED"/>
    <w:rsid w:val="006269F1"/>
    <w:rsid w:val="00626BE2"/>
    <w:rsid w:val="0062724C"/>
    <w:rsid w:val="00630ACE"/>
    <w:rsid w:val="006313BA"/>
    <w:rsid w:val="0063259B"/>
    <w:rsid w:val="00632EC5"/>
    <w:rsid w:val="00633ADC"/>
    <w:rsid w:val="006346B7"/>
    <w:rsid w:val="00634D97"/>
    <w:rsid w:val="006356E5"/>
    <w:rsid w:val="00635C1F"/>
    <w:rsid w:val="00636AF3"/>
    <w:rsid w:val="006404F5"/>
    <w:rsid w:val="006425B3"/>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063"/>
    <w:rsid w:val="006869CB"/>
    <w:rsid w:val="00687130"/>
    <w:rsid w:val="006874EF"/>
    <w:rsid w:val="00687BC5"/>
    <w:rsid w:val="00687CA3"/>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3270"/>
    <w:rsid w:val="006D3F23"/>
    <w:rsid w:val="006D56AA"/>
    <w:rsid w:val="006D5C03"/>
    <w:rsid w:val="006E0116"/>
    <w:rsid w:val="006E0D89"/>
    <w:rsid w:val="006E1A8E"/>
    <w:rsid w:val="006E21FB"/>
    <w:rsid w:val="006E3019"/>
    <w:rsid w:val="006E34A7"/>
    <w:rsid w:val="006E3EA0"/>
    <w:rsid w:val="006E40BA"/>
    <w:rsid w:val="006E41F6"/>
    <w:rsid w:val="006E7A49"/>
    <w:rsid w:val="006F1FCB"/>
    <w:rsid w:val="006F252A"/>
    <w:rsid w:val="006F3A0E"/>
    <w:rsid w:val="006F3A19"/>
    <w:rsid w:val="006F3D98"/>
    <w:rsid w:val="006F4EA6"/>
    <w:rsid w:val="006F5882"/>
    <w:rsid w:val="006F680D"/>
    <w:rsid w:val="006F7D5D"/>
    <w:rsid w:val="00700087"/>
    <w:rsid w:val="007008D4"/>
    <w:rsid w:val="00701F5A"/>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2027A"/>
    <w:rsid w:val="007209CC"/>
    <w:rsid w:val="00720C82"/>
    <w:rsid w:val="00723A75"/>
    <w:rsid w:val="0072478E"/>
    <w:rsid w:val="00724B4E"/>
    <w:rsid w:val="0072508E"/>
    <w:rsid w:val="007251AD"/>
    <w:rsid w:val="00726A3E"/>
    <w:rsid w:val="00727335"/>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EFD"/>
    <w:rsid w:val="00757895"/>
    <w:rsid w:val="00757B99"/>
    <w:rsid w:val="00757C81"/>
    <w:rsid w:val="0076198A"/>
    <w:rsid w:val="00761E84"/>
    <w:rsid w:val="007624B9"/>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60E7"/>
    <w:rsid w:val="0078653B"/>
    <w:rsid w:val="00787A84"/>
    <w:rsid w:val="00787BF8"/>
    <w:rsid w:val="0079005D"/>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C012C"/>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33CB"/>
    <w:rsid w:val="00813B8C"/>
    <w:rsid w:val="00813E85"/>
    <w:rsid w:val="0081472F"/>
    <w:rsid w:val="00814FC4"/>
    <w:rsid w:val="00817471"/>
    <w:rsid w:val="008177E9"/>
    <w:rsid w:val="0082173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96A"/>
    <w:rsid w:val="008C5B27"/>
    <w:rsid w:val="008C686C"/>
    <w:rsid w:val="008C6B91"/>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6169"/>
    <w:rsid w:val="00947137"/>
    <w:rsid w:val="0095046D"/>
    <w:rsid w:val="00951A68"/>
    <w:rsid w:val="00952B94"/>
    <w:rsid w:val="00953033"/>
    <w:rsid w:val="0095306F"/>
    <w:rsid w:val="00954E16"/>
    <w:rsid w:val="00954E6A"/>
    <w:rsid w:val="00957838"/>
    <w:rsid w:val="00957E9E"/>
    <w:rsid w:val="00960A8D"/>
    <w:rsid w:val="0096142F"/>
    <w:rsid w:val="00962E0A"/>
    <w:rsid w:val="009631AE"/>
    <w:rsid w:val="00964D79"/>
    <w:rsid w:val="00965F1E"/>
    <w:rsid w:val="0096713A"/>
    <w:rsid w:val="0096745B"/>
    <w:rsid w:val="00967D7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482C"/>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555D"/>
    <w:rsid w:val="00A47DE5"/>
    <w:rsid w:val="00A47E70"/>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4E0D"/>
    <w:rsid w:val="00AF4E2A"/>
    <w:rsid w:val="00AF750A"/>
    <w:rsid w:val="00AF78B5"/>
    <w:rsid w:val="00AF7AAB"/>
    <w:rsid w:val="00B00470"/>
    <w:rsid w:val="00B02200"/>
    <w:rsid w:val="00B024C1"/>
    <w:rsid w:val="00B02F3F"/>
    <w:rsid w:val="00B035DD"/>
    <w:rsid w:val="00B03677"/>
    <w:rsid w:val="00B03DC3"/>
    <w:rsid w:val="00B04F60"/>
    <w:rsid w:val="00B05440"/>
    <w:rsid w:val="00B05A3A"/>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9D9"/>
    <w:rsid w:val="00B30C3C"/>
    <w:rsid w:val="00B30D8B"/>
    <w:rsid w:val="00B310F5"/>
    <w:rsid w:val="00B31BD3"/>
    <w:rsid w:val="00B3272C"/>
    <w:rsid w:val="00B32A5C"/>
    <w:rsid w:val="00B32AE0"/>
    <w:rsid w:val="00B32F11"/>
    <w:rsid w:val="00B33E38"/>
    <w:rsid w:val="00B34439"/>
    <w:rsid w:val="00B34E6E"/>
    <w:rsid w:val="00B414F3"/>
    <w:rsid w:val="00B42419"/>
    <w:rsid w:val="00B42C46"/>
    <w:rsid w:val="00B42D1B"/>
    <w:rsid w:val="00B42F60"/>
    <w:rsid w:val="00B43EFA"/>
    <w:rsid w:val="00B4523F"/>
    <w:rsid w:val="00B45B85"/>
    <w:rsid w:val="00B46966"/>
    <w:rsid w:val="00B5146D"/>
    <w:rsid w:val="00B52347"/>
    <w:rsid w:val="00B52512"/>
    <w:rsid w:val="00B556E5"/>
    <w:rsid w:val="00B56A68"/>
    <w:rsid w:val="00B575FC"/>
    <w:rsid w:val="00B602D9"/>
    <w:rsid w:val="00B63338"/>
    <w:rsid w:val="00B659CE"/>
    <w:rsid w:val="00B65CF5"/>
    <w:rsid w:val="00B67B97"/>
    <w:rsid w:val="00B72467"/>
    <w:rsid w:val="00B752E2"/>
    <w:rsid w:val="00B754AC"/>
    <w:rsid w:val="00B756B2"/>
    <w:rsid w:val="00B75C2C"/>
    <w:rsid w:val="00B764C1"/>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325BD"/>
    <w:rsid w:val="00C33F83"/>
    <w:rsid w:val="00C357DC"/>
    <w:rsid w:val="00C360EB"/>
    <w:rsid w:val="00C370DB"/>
    <w:rsid w:val="00C40192"/>
    <w:rsid w:val="00C40DED"/>
    <w:rsid w:val="00C40F2E"/>
    <w:rsid w:val="00C413BA"/>
    <w:rsid w:val="00C42612"/>
    <w:rsid w:val="00C42D9D"/>
    <w:rsid w:val="00C435DA"/>
    <w:rsid w:val="00C44FC6"/>
    <w:rsid w:val="00C455E8"/>
    <w:rsid w:val="00C45C0C"/>
    <w:rsid w:val="00C46C5A"/>
    <w:rsid w:val="00C474B1"/>
    <w:rsid w:val="00C50177"/>
    <w:rsid w:val="00C51734"/>
    <w:rsid w:val="00C519CA"/>
    <w:rsid w:val="00C524ED"/>
    <w:rsid w:val="00C52CA0"/>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2EE6"/>
    <w:rsid w:val="00C74655"/>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15AE"/>
    <w:rsid w:val="00CA20FD"/>
    <w:rsid w:val="00CA22F1"/>
    <w:rsid w:val="00CA27A8"/>
    <w:rsid w:val="00CA34B3"/>
    <w:rsid w:val="00CA54A1"/>
    <w:rsid w:val="00CA5F3C"/>
    <w:rsid w:val="00CA6351"/>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6B25"/>
    <w:rsid w:val="00CF6F2B"/>
    <w:rsid w:val="00CF783A"/>
    <w:rsid w:val="00CF79C1"/>
    <w:rsid w:val="00D005E4"/>
    <w:rsid w:val="00D009DF"/>
    <w:rsid w:val="00D02446"/>
    <w:rsid w:val="00D03F9A"/>
    <w:rsid w:val="00D0530B"/>
    <w:rsid w:val="00D056CC"/>
    <w:rsid w:val="00D06A56"/>
    <w:rsid w:val="00D07E35"/>
    <w:rsid w:val="00D11004"/>
    <w:rsid w:val="00D11433"/>
    <w:rsid w:val="00D122B0"/>
    <w:rsid w:val="00D12BAE"/>
    <w:rsid w:val="00D1341F"/>
    <w:rsid w:val="00D13576"/>
    <w:rsid w:val="00D13A03"/>
    <w:rsid w:val="00D14B64"/>
    <w:rsid w:val="00D15900"/>
    <w:rsid w:val="00D16369"/>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2B2B"/>
    <w:rsid w:val="00D43C58"/>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C0BB1"/>
    <w:rsid w:val="00EC0F8F"/>
    <w:rsid w:val="00EC1CA6"/>
    <w:rsid w:val="00EC4C54"/>
    <w:rsid w:val="00EC64C5"/>
    <w:rsid w:val="00EC7125"/>
    <w:rsid w:val="00EC7382"/>
    <w:rsid w:val="00EC78CE"/>
    <w:rsid w:val="00ED3084"/>
    <w:rsid w:val="00ED4F7B"/>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5DE5"/>
    <w:rsid w:val="00EF66FD"/>
    <w:rsid w:val="00EF692A"/>
    <w:rsid w:val="00EF6E44"/>
    <w:rsid w:val="00F01C47"/>
    <w:rsid w:val="00F01CF4"/>
    <w:rsid w:val="00F02163"/>
    <w:rsid w:val="00F03495"/>
    <w:rsid w:val="00F05585"/>
    <w:rsid w:val="00F066B4"/>
    <w:rsid w:val="00F11192"/>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3165"/>
    <w:rsid w:val="00F447FA"/>
    <w:rsid w:val="00F4530E"/>
    <w:rsid w:val="00F454C5"/>
    <w:rsid w:val="00F45BD2"/>
    <w:rsid w:val="00F47A4A"/>
    <w:rsid w:val="00F516B5"/>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A15AD"/>
    <w:rsid w:val="00FA1DB2"/>
    <w:rsid w:val="00FA3072"/>
    <w:rsid w:val="00FA341D"/>
    <w:rsid w:val="00FA456C"/>
    <w:rsid w:val="00FA47DE"/>
    <w:rsid w:val="00FA4AAE"/>
    <w:rsid w:val="00FA5F7A"/>
    <w:rsid w:val="00FA6AE3"/>
    <w:rsid w:val="00FA6C33"/>
    <w:rsid w:val="00FA7D10"/>
    <w:rsid w:val="00FB0493"/>
    <w:rsid w:val="00FB1614"/>
    <w:rsid w:val="00FB1706"/>
    <w:rsid w:val="00FB2382"/>
    <w:rsid w:val="00FB4598"/>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44A615-ACBD-481C-84DA-1B590E906EE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22</Pages>
  <Words>6792</Words>
  <Characters>55016</Characters>
  <Application>Microsoft Office Word</Application>
  <DocSecurity>0</DocSecurity>
  <Lines>458</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16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amuli Turtinen</cp:lastModifiedBy>
  <cp:revision>2</cp:revision>
  <cp:lastPrinted>1900-01-01T08:00:00Z</cp:lastPrinted>
  <dcterms:created xsi:type="dcterms:W3CDTF">2025-03-17T15:26:00Z</dcterms:created>
  <dcterms:modified xsi:type="dcterms:W3CDTF">2025-03-17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ies>
</file>